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8B8F6F5" w14:textId="77777777" w:rsidR="002C203B" w:rsidRPr="004548F8" w:rsidRDefault="00981E89" w:rsidP="00F25C6C">
      <w:pPr>
        <w:spacing w:line="560" w:lineRule="exact"/>
        <w:rPr>
          <w:rFonts w:ascii="黑体" w:eastAsia="黑体" w:hAnsi="华文中宋" w:hint="eastAsia"/>
          <w:sz w:val="32"/>
          <w:szCs w:val="32"/>
        </w:rPr>
      </w:pPr>
      <w:r>
        <w:rPr>
          <w:rFonts w:ascii="仿宋_GB2312" w:eastAsia="仿宋_GB2312" w:hAnsi="宋体" w:cs="Arial" w:hint="eastAsia"/>
          <w:b/>
          <w:bCs/>
          <w:noProof/>
          <w:sz w:val="24"/>
        </w:rPr>
        <mc:AlternateContent>
          <mc:Choice Requires="wpg">
            <w:drawing>
              <wp:anchor distT="0" distB="0" distL="114300" distR="114300" simplePos="0" relativeHeight="251656192" behindDoc="0" locked="0" layoutInCell="1" allowOverlap="1" wp14:anchorId="11B80785" wp14:editId="5C052D3E">
                <wp:simplePos x="0" y="0"/>
                <wp:positionH relativeFrom="column">
                  <wp:posOffset>-647700</wp:posOffset>
                </wp:positionH>
                <wp:positionV relativeFrom="paragraph">
                  <wp:posOffset>-46355</wp:posOffset>
                </wp:positionV>
                <wp:extent cx="666750" cy="8618220"/>
                <wp:effectExtent l="0" t="0" r="0" b="0"/>
                <wp:wrapNone/>
                <wp:docPr id="7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6750" cy="8618220"/>
                          <a:chOff x="879" y="1440"/>
                          <a:chExt cx="1260" cy="14040"/>
                        </a:xfrm>
                      </wpg:grpSpPr>
                      <wps:wsp>
                        <wps:cNvPr id="8" name="Text Box 3"/>
                        <wps:cNvSpPr txBox="1">
                          <a:spLocks/>
                        </wps:cNvSpPr>
                        <wps:spPr bwMode="auto">
                          <a:xfrm>
                            <a:off x="879" y="1599"/>
                            <a:ext cx="1260" cy="137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D34DECA" w14:textId="77777777" w:rsidR="004548F8" w:rsidRPr="007042D0" w:rsidRDefault="004548F8" w:rsidP="00094EE5">
                              <w:pPr>
                                <w:rPr>
                                  <w:rFonts w:hint="eastAsia"/>
                                  <w:u w:val="single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   </w:t>
                              </w:r>
                              <w:r w:rsidRPr="002D02A3">
                                <w:rPr>
                                  <w:rFonts w:hint="eastAsia"/>
                                  <w:b/>
                                </w:rPr>
                                <w:t>班级</w:t>
                              </w:r>
                              <w:r w:rsidRPr="00175AC0">
                                <w:rPr>
                                  <w:rFonts w:hint="eastAsia"/>
                                  <w:b/>
                                </w:rPr>
                                <w:t>：</w:t>
                              </w:r>
                              <w:r>
                                <w:rPr>
                                  <w:rFonts w:hint="eastAsia"/>
                                  <w:b/>
                                  <w:u w:val="single"/>
                                </w:rPr>
                                <w:t xml:space="preserve">           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 </w:t>
                              </w:r>
                              <w:r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姓名：</w:t>
                              </w:r>
                              <w:r w:rsidRPr="00CC5967">
                                <w:rPr>
                                  <w:rFonts w:hint="eastAsia"/>
                                  <w:b/>
                                  <w:u w:val="single"/>
                                </w:rPr>
                                <w:t xml:space="preserve">             </w:t>
                              </w:r>
                              <w:r>
                                <w:rPr>
                                  <w:rFonts w:hint="eastAsia"/>
                                  <w:b/>
                                  <w:u w:val="single"/>
                                </w:rPr>
                                <w:t xml:space="preserve"> </w:t>
                              </w:r>
                              <w:r w:rsidRPr="00CC5967">
                                <w:rPr>
                                  <w:rFonts w:hint="eastAsia"/>
                                  <w:b/>
                                  <w:u w:val="single"/>
                                </w:rPr>
                                <w:t xml:space="preserve"> </w:t>
                              </w:r>
                              <w:r>
                                <w:rPr>
                                  <w:rFonts w:hint="eastAsia"/>
                                  <w:b/>
                                </w:rPr>
                                <w:t xml:space="preserve">       </w:t>
                              </w:r>
                              <w:r>
                                <w:rPr>
                                  <w:rFonts w:hint="eastAsia"/>
                                  <w:b/>
                                </w:rPr>
                                <w:t>学号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：</w:t>
                              </w:r>
                              <w:r>
                                <w:rPr>
                                  <w:rFonts w:hint="eastAsia"/>
                                  <w:b/>
                                  <w:u w:val="single"/>
                                </w:rPr>
                                <w:t xml:space="preserve">                    </w:t>
                              </w:r>
                              <w:r w:rsidRPr="002D02A3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  <w:b/>
                                </w:rPr>
                                <w:t>任课教师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：</w:t>
                              </w:r>
                              <w:r>
                                <w:rPr>
                                  <w:rFonts w:hint="eastAsia"/>
                                  <w:b/>
                                  <w:u w:val="single"/>
                                </w:rPr>
                                <w:t xml:space="preserve">                 </w:t>
                              </w:r>
                            </w:p>
                            <w:p w14:paraId="3053CFCA" w14:textId="77777777" w:rsidR="004548F8" w:rsidRPr="00CC5967" w:rsidRDefault="004548F8" w:rsidP="00094EE5">
                              <w:pPr>
                                <w:jc w:val="center"/>
                                <w:rPr>
                                  <w:rFonts w:hint="eastAsia"/>
                                  <w:b/>
                                </w:rPr>
                              </w:pP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装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订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线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                                                  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装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订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线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                            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装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订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线</w:t>
                              </w:r>
                            </w:p>
                            <w:p w14:paraId="1A573B26" w14:textId="77777777" w:rsidR="004548F8" w:rsidRPr="008705C2" w:rsidRDefault="004548F8" w:rsidP="00094EE5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</w:p>
                            <w:p w14:paraId="1F84CE37" w14:textId="77777777" w:rsidR="004548F8" w:rsidRPr="008705C2" w:rsidRDefault="004548F8" w:rsidP="00094EE5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Line 4"/>
                        <wps:cNvCnPr>
                          <a:cxnSpLocks/>
                        </wps:cNvCnPr>
                        <wps:spPr bwMode="auto">
                          <a:xfrm>
                            <a:off x="1824" y="1440"/>
                            <a:ext cx="0" cy="140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1B80785" id="Group 2" o:spid="_x0000_s1026" style="position:absolute;left:0;text-align:left;margin-left:-51pt;margin-top:-3.65pt;width:52.5pt;height:678.6pt;z-index:251656192" coordorigin="879,1440" coordsize="1260,14040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POMemygIAAPYGAAAOAAAAZHJzL2Uyb0RvYy54bWy8Vdtu3CAQfa/Uf0C8N/ZuNnux1hu1ualS&#13;&#10;2kZK+gEsxjYqBgrs2vn7DuB1nFsjpVL9gIAZhplzzuD1adcItGfGciVzPDlKMWKSqoLLKsc/7y4/&#13;&#10;LTGyjsiCCCVZju+Zxaebjx/Wrc7YVNVKFMwgCCJt1uoc187pLEksrVlD7JHSTIKxVKYhDpamSgpD&#13;&#10;WojeiGSapvOkVabQRlFmLeyeRyPehPhlyaj7UZaWOSRyDLm5MJowbv2YbNYkqwzRNad9GuQdWTSE&#13;&#10;S7h0CHVOHEE7w5+Fajg1yqrSHVHVJKosOWWhBqhmkj6p5sqonQ61VFlb6QEmgPYJTu8OS7/vr4y+&#13;&#10;1TcmZg/Ta0V/WcAlaXWVje1+XUVntG2/qQL4JDunQuFdaRofAkpCXcD3fsCXdQ5R2JzP54sTYIGC&#13;&#10;aTmfLKfTngBaA0v+2HKxwgisk9lsMF30pyfTeX92MkujOSFZvDfk2ufmuQcx2Qe87L/hdVsTzQIN&#13;&#10;1uNxYxAvIFWMJGkAgjtf3hfVoWOvJn83OHlEketgG4oJANkxsINPPGC991uQDticrFZRtwdcR8gc&#13;&#10;L6ZLbxyQIZk21l0x1SA/ybGBnggJkf21ddH14OIJtErw4pILERam2p4Jg/YE+ucyfH30R25Cemep&#13;&#10;/LEY0e8AKTbzpcUiXbfteoC2qriHio2K/QjvB0z8OF0AxS20Y47t7x0xDCPxVQJ/q6AI5MJidrIA&#13;&#10;5SAztmzHFiJpraDLHUZxeuZiz++04VUNl0VOpPoM+i15gMFnGxPrUwcJ/Sctgeijlq65ZGg20tGZ&#13;&#10;jJ1JO/moM4OAovGA8psCgoabPemug4Jebaxn8hGQ4d/kM4iAZEKiFpAGTtPYAa8qKw3fS8ryyjwn&#13;&#10;to4KLGDmvUgGL6MswqxmpLjo545wEeeg/xckGOn1CvWgBX7DywGPa2iZ/kfgX+/xOvg//K42fwAA&#13;&#10;AP//AwBQSwMEFAAGAAgAAAAhAD4S0BnjAAAADwEAAA8AAABkcnMvZG93bnJldi54bWxMT8luwjAQ&#13;&#10;vVfqP1hTqTdwQrpAiIMQXU6oUqES6m2IhyQitqPYJOHvOz21l9E8zZu3ZKvRNKKnztfOKoinEQiy&#13;&#10;hdO1LRV87d8mcxA+oNXYOEsKruRhld/eZJhqN9hP6nehFCxifYoKqhDaVEpfVGTQT11Llm8n1xkM&#13;&#10;DLtS6g4HFjeNnEXRkzRYW3aosKVNRcV5dzEK3gcc1kn82m/Pp831e//4cdjGpNT93fiy5LFeggg0&#13;&#10;hr8P+O3A+SHnYEd3sdqLRsEkjmbcKPD2nIBgRsLwyMTkYbEAmWfyf4/8BwAA//8DAFBLAQItABQA&#13;&#10;BgAIAAAAIQC2gziS/gAAAOEBAAATAAAAAAAAAAAAAAAAAAAAAABbQ29udGVudF9UeXBlc10ueG1s&#13;&#10;UEsBAi0AFAAGAAgAAAAhADj9If/WAAAAlAEAAAsAAAAAAAAAAAAAAAAALwEAAF9yZWxzLy5yZWxz&#13;&#10;UEsBAi0AFAAGAAgAAAAhAE84x6bKAgAA9gYAAA4AAAAAAAAAAAAAAAAALgIAAGRycy9lMm9Eb2Mu&#13;&#10;eG1sUEsBAi0AFAAGAAgAAAAhAD4S0BnjAAAADwEAAA8AAAAAAAAAAAAAAAAAJAUAAGRycy9kb3du&#13;&#10;cmV2LnhtbFBLBQYAAAAABAAEAPMAAAA0BgAAAAA=&#13;&#10;"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3" o:spid="_x0000_s1027" type="#_x0000_t202" style="position:absolute;left:879;top:1599;width:1260;height:13728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fM6IrxwAAAN8AAAAPAAAAZHJzL2Rvd25yZXYueG1sRI/BasJA&#13;&#10;EIbvhb7DMoXe6m4VpERX0ZZi6amNCnobs2MSzM6G7Fbj2zuHgpeBn+H/Zr7pvPeNOlMX68AWXgcG&#13;&#10;FHERXM2lhc368+UNVEzIDpvAZOFKEeazx4cpZi5c+JfOeSqVQDhmaKFKqc20jkVFHuMgtMSyO4bO&#13;&#10;Y5LYldp1eBG4b/TQmLH2WLNcqLCl94qKU/7nLex/tn2+4Z0bjw7DdhWXI/NtVtY+P/UfExmLCahE&#13;&#10;fbo3/hFfzoI8LD7iAnp2AwAA//8DAFBLAQItABQABgAIAAAAIQDb4fbL7gAAAIUBAAATAAAAAAAA&#13;&#10;AAAAAAAAAAAAAABbQ29udGVudF9UeXBlc10ueG1sUEsBAi0AFAAGAAgAAAAhAFr0LFu/AAAAFQEA&#13;&#10;AAsAAAAAAAAAAAAAAAAAHwEAAF9yZWxzLy5yZWxzUEsBAi0AFAAGAAgAAAAhAB8zoivHAAAA3wAA&#13;&#10;AA8AAAAAAAAAAAAAAAAABwIAAGRycy9kb3ducmV2LnhtbFBLBQYAAAAAAwADALcAAAD7AgAAAAA=&#13;&#10;" stroked="f">
                  <v:path arrowok="t"/>
                  <v:textbox style="layout-flow:vertical;mso-layout-flow-alt:bottom-to-top">
                    <w:txbxContent>
                      <w:p w14:paraId="3D34DECA" w14:textId="77777777" w:rsidR="004548F8" w:rsidRPr="007042D0" w:rsidRDefault="004548F8" w:rsidP="00094EE5">
                        <w:pPr>
                          <w:rPr>
                            <w:rFonts w:hint="eastAsia"/>
                            <w:u w:val="single"/>
                          </w:rPr>
                        </w:pPr>
                        <w:r>
                          <w:rPr>
                            <w:rFonts w:hint="eastAsia"/>
                          </w:rPr>
                          <w:t xml:space="preserve">   </w:t>
                        </w:r>
                        <w:r w:rsidRPr="002D02A3">
                          <w:rPr>
                            <w:rFonts w:hint="eastAsia"/>
                            <w:b/>
                          </w:rPr>
                          <w:t>班级</w:t>
                        </w:r>
                        <w:r w:rsidRPr="00175AC0">
                          <w:rPr>
                            <w:rFonts w:hint="eastAsia"/>
                            <w:b/>
                          </w:rPr>
                          <w:t>：</w:t>
                        </w:r>
                        <w:r>
                          <w:rPr>
                            <w:rFonts w:hint="eastAsia"/>
                            <w:b/>
                            <w:u w:val="single"/>
                          </w:rPr>
                          <w:t xml:space="preserve">           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 </w:t>
                        </w:r>
                        <w:r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姓名：</w:t>
                        </w:r>
                        <w:r w:rsidRPr="00CC5967">
                          <w:rPr>
                            <w:rFonts w:hint="eastAsia"/>
                            <w:b/>
                            <w:u w:val="single"/>
                          </w:rPr>
                          <w:t xml:space="preserve">             </w:t>
                        </w:r>
                        <w:r>
                          <w:rPr>
                            <w:rFonts w:hint="eastAsia"/>
                            <w:b/>
                            <w:u w:val="single"/>
                          </w:rPr>
                          <w:t xml:space="preserve"> </w:t>
                        </w:r>
                        <w:r w:rsidRPr="00CC5967">
                          <w:rPr>
                            <w:rFonts w:hint="eastAsia"/>
                            <w:b/>
                            <w:u w:val="single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b/>
                          </w:rPr>
                          <w:t xml:space="preserve">       </w:t>
                        </w:r>
                        <w:r>
                          <w:rPr>
                            <w:rFonts w:hint="eastAsia"/>
                            <w:b/>
                          </w:rPr>
                          <w:t>学号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：</w:t>
                        </w:r>
                        <w:r>
                          <w:rPr>
                            <w:rFonts w:hint="eastAsia"/>
                            <w:b/>
                            <w:u w:val="single"/>
                          </w:rPr>
                          <w:t xml:space="preserve">                    </w:t>
                        </w:r>
                        <w:r w:rsidRPr="002D02A3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>
                          <w:rPr>
                            <w:rFonts w:hint="eastAsia"/>
                            <w:b/>
                          </w:rPr>
                          <w:t>任课教师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：</w:t>
                        </w:r>
                        <w:r>
                          <w:rPr>
                            <w:rFonts w:hint="eastAsia"/>
                            <w:b/>
                            <w:u w:val="single"/>
                          </w:rPr>
                          <w:t xml:space="preserve">                 </w:t>
                        </w:r>
                      </w:p>
                      <w:p w14:paraId="3053CFCA" w14:textId="77777777" w:rsidR="004548F8" w:rsidRPr="00CC5967" w:rsidRDefault="004548F8" w:rsidP="00094EE5">
                        <w:pPr>
                          <w:jc w:val="center"/>
                          <w:rPr>
                            <w:rFonts w:hint="eastAsia"/>
                            <w:b/>
                          </w:rPr>
                        </w:pPr>
                        <w:r w:rsidRPr="00CC5967">
                          <w:rPr>
                            <w:rFonts w:hint="eastAsia"/>
                            <w:b/>
                          </w:rPr>
                          <w:t>装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订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线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                                                  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装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订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线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                            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装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订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线</w:t>
                        </w:r>
                      </w:p>
                      <w:p w14:paraId="1A573B26" w14:textId="77777777" w:rsidR="004548F8" w:rsidRPr="008705C2" w:rsidRDefault="004548F8" w:rsidP="00094EE5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  <w:p w14:paraId="1F84CE37" w14:textId="77777777" w:rsidR="004548F8" w:rsidRPr="008705C2" w:rsidRDefault="004548F8" w:rsidP="00094EE5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shape>
                <v:line id="Line 4" o:spid="_x0000_s1028" style="position:absolute;visibility:visible;mso-wrap-style:square" from="1824,1440" to="1824,15480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SCqFFxAAAAN8AAAAPAAAAZHJzL2Rvd25yZXYueG1sRI9Ba8JA&#13;&#10;FITvBf/D8oTe6qYepI2uIVREbxIreH1mX7Ox2bdhdzXpv3cLhV4GhmG+YVbFaDtxJx9axwpeZxkI&#13;&#10;4trplhsFp8/tyxuIEJE1do5JwQ8FKNaTpxXm2g1c0f0YG5EgHHJUYGLscylDbchimLmeOGVfzluM&#13;&#10;yfpGao9DgttOzrNsIS22nBYM9vRhqP4+3mzarWh39X4xjBzqy+FKZWXOg1LP03GzTFIuQUQa43/j&#13;&#10;D7HXCt7h90/6AnL9AAAA//8DAFBLAQItABQABgAIAAAAIQDb4fbL7gAAAIUBAAATAAAAAAAAAAAA&#13;&#10;AAAAAAAAAABbQ29udGVudF9UeXBlc10ueG1sUEsBAi0AFAAGAAgAAAAhAFr0LFu/AAAAFQEAAAsA&#13;&#10;AAAAAAAAAAAAAAAAHwEAAF9yZWxzLy5yZWxzUEsBAi0AFAAGAAgAAAAhANIKoUXEAAAA3wAAAA8A&#13;&#10;AAAAAAAAAAAAAAAABwIAAGRycy9kb3ducmV2LnhtbFBLBQYAAAAAAwADALcAAAD4AgAAAAA=&#13;&#10;" strokeweight="1pt">
                  <v:stroke dashstyle="dash"/>
                  <o:lock v:ext="edit" shapetype="f"/>
                </v:line>
              </v:group>
            </w:pict>
          </mc:Fallback>
        </mc:AlternateContent>
      </w:r>
    </w:p>
    <w:p w14:paraId="7AE6E70C" w14:textId="77777777" w:rsidR="00B9194B" w:rsidRPr="00230D4E" w:rsidRDefault="00B9194B" w:rsidP="004548F8">
      <w:pPr>
        <w:spacing w:line="400" w:lineRule="exact"/>
        <w:jc w:val="center"/>
        <w:rPr>
          <w:rFonts w:ascii="仿宋_GB2312" w:eastAsia="仿宋_GB2312" w:hAnsi="宋体" w:hint="eastAsia"/>
          <w:sz w:val="32"/>
          <w:szCs w:val="32"/>
        </w:rPr>
      </w:pPr>
    </w:p>
    <w:p w14:paraId="073AB398" w14:textId="77777777" w:rsidR="00094EE5" w:rsidRPr="009E2C5A" w:rsidRDefault="00094EE5" w:rsidP="00094EE5">
      <w:pPr>
        <w:ind w:left="178"/>
        <w:jc w:val="center"/>
        <w:rPr>
          <w:rFonts w:ascii="仿宋_GB2312" w:eastAsia="仿宋_GB2312" w:hAnsi="宋体" w:cs="Arial" w:hint="eastAsia"/>
          <w:b/>
          <w:bCs/>
          <w:spacing w:val="100"/>
          <w:szCs w:val="21"/>
        </w:rPr>
      </w:pPr>
      <w:r w:rsidRPr="009E2C5A">
        <w:rPr>
          <w:rFonts w:ascii="仿宋_GB2312" w:eastAsia="仿宋_GB2312" w:hAnsi="宋体" w:cs="Arial" w:hint="eastAsia"/>
          <w:b/>
          <w:bCs/>
          <w:spacing w:val="100"/>
          <w:sz w:val="30"/>
          <w:szCs w:val="30"/>
        </w:rPr>
        <w:t>西安电子科技大学</w:t>
      </w:r>
    </w:p>
    <w:p w14:paraId="720887FC" w14:textId="77777777" w:rsidR="00094EE5" w:rsidRPr="009E2C5A" w:rsidRDefault="00094EE5" w:rsidP="00E25A8D">
      <w:pPr>
        <w:ind w:leftChars="85" w:left="178" w:firstLineChars="1078" w:firstLine="2597"/>
        <w:rPr>
          <w:rFonts w:ascii="仿宋_GB2312" w:eastAsia="仿宋_GB2312" w:hAnsi="宋体" w:cs="Arial" w:hint="eastAsia"/>
          <w:b/>
          <w:bCs/>
          <w:sz w:val="24"/>
        </w:rPr>
      </w:pPr>
      <w:r w:rsidRPr="009E2C5A">
        <w:rPr>
          <w:rFonts w:ascii="仿宋_GB2312" w:eastAsia="仿宋_GB2312" w:hAnsi="宋体" w:cs="Arial" w:hint="eastAsia"/>
          <w:b/>
          <w:bCs/>
          <w:sz w:val="24"/>
        </w:rPr>
        <w:t>考试时间</w:t>
      </w:r>
      <w:r w:rsidRPr="009E2C5A">
        <w:rPr>
          <w:rFonts w:ascii="仿宋_GB2312" w:eastAsia="仿宋_GB2312" w:hAnsi="宋体" w:cs="Arial" w:hint="eastAsia"/>
          <w:b/>
          <w:bCs/>
          <w:sz w:val="24"/>
          <w:u w:val="single"/>
        </w:rPr>
        <w:t xml:space="preserve">  120  </w:t>
      </w:r>
      <w:r w:rsidRPr="009E2C5A">
        <w:rPr>
          <w:rFonts w:ascii="仿宋_GB2312" w:eastAsia="仿宋_GB2312" w:hAnsi="宋体" w:cs="Arial" w:hint="eastAsia"/>
          <w:b/>
          <w:bCs/>
          <w:sz w:val="24"/>
        </w:rPr>
        <w:t>分钟</w:t>
      </w:r>
    </w:p>
    <w:p w14:paraId="4C55D079" w14:textId="77777777" w:rsidR="00094EE5" w:rsidRDefault="00981E89" w:rsidP="00094EE5">
      <w:pPr>
        <w:spacing w:line="720" w:lineRule="exact"/>
        <w:ind w:leftChars="84" w:left="176" w:firstLineChars="1087" w:firstLine="2619"/>
        <w:rPr>
          <w:rFonts w:ascii="宋体" w:hAnsi="宋体" w:cs="Arial" w:hint="eastAsia"/>
          <w:b/>
          <w:bCs/>
          <w:sz w:val="44"/>
          <w:szCs w:val="44"/>
        </w:rPr>
      </w:pPr>
      <w:r>
        <w:rPr>
          <w:rFonts w:ascii="宋体" w:hAnsi="宋体" w:cs="Arial" w:hint="eastAsia"/>
          <w:b/>
          <w:noProof/>
          <w:sz w:val="24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 wp14:anchorId="4DA578A4" wp14:editId="6012129A">
                <wp:simplePos x="0" y="0"/>
                <wp:positionH relativeFrom="column">
                  <wp:posOffset>-283210</wp:posOffset>
                </wp:positionH>
                <wp:positionV relativeFrom="paragraph">
                  <wp:posOffset>153670</wp:posOffset>
                </wp:positionV>
                <wp:extent cx="261620" cy="257175"/>
                <wp:effectExtent l="0" t="0" r="5080" b="0"/>
                <wp:wrapNone/>
                <wp:docPr id="6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261620" cy="257175"/>
                        </a:xfrm>
                        <a:prstGeom prst="flowChartConnector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08388DF9" id="_x0000_t120" coordsize="21600,21600" o:spt="120" path="m10800,qx,10800,10800,21600,21600,10800,10800,xe">
                <v:path gradientshapeok="t" o:connecttype="custom" o:connectlocs="10800,0;3163,3163;0,10800;3163,18437;10800,21600;18437,18437;21600,10800;18437,3163" textboxrect="3163,3163,18437,18437"/>
              </v:shapetype>
              <v:shape id="AutoShape 5" o:spid="_x0000_s1026" type="#_x0000_t120" style="position:absolute;left:0;text-align:left;margin-left:-22.3pt;margin-top:12.1pt;width:20.6pt;height:20.2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U3ZGg/AEAAP8DAAAOAAAAZHJzL2Uyb0RvYy54bWysU9tu2zAMfR+wfxD0vjg2clmNOMWQLsOA&#13;&#10;7gJ0+wBFlmNhsqhRSpzs60fJbpqtfRqmB4EUxSPy8Gh1e+oMOyr0GmzF88mUM2Ul1NruK/792/bN&#13;&#10;W858ELYWBqyq+Fl5frt+/WrVu1IV0IKpFTICsb7sXcXbEFyZZV62qhN+Ak5ZCjaAnQjk4j6rUfSE&#13;&#10;3pmsmE4XWQ9YOwSpvKfTuyHI1wm/aZQMX5rGq8BMxam2kHZM+y7u2Xolyj0K12o5liH+oYpOaEuP&#13;&#10;XqDuRBDsgPoZVKclgocmTCR0GTSNlir1QN3k07+6eWiFU6kXIse7C03+/8HKz8cH9xVj6d7dg/zh&#13;&#10;iZGsd768RKLj6Q7b9Z+gphmKQ4DU7KnBLmZSG+yUOD1fOFWnwCQdFot8URDzkkLFfJkv55HzTJSP&#13;&#10;yQ59+KCgY9GoeGOg37QCwwaspfEBpqfE8d6HIfExIdUMRtdbbUxycL/bGGRHQcPepjW+5a+vGcv6&#13;&#10;it/Mi3lC/iPmryGmab0EgXCwdZJOq0T9frSD0GawqT1jRx4jdVGOvtxBfSYaEQYV0q8howX8xVlP&#13;&#10;Cqy4/3kQqDgzHy2N+CafzaJkkzObLyOLeB3ZXUeElQRV8cDZYG7CIPODQ71v6aU8tWvhHY2v0YnM&#13;&#10;p6rGYkllaTjjj4gyvvbTrad/u/4NAAD//wMAUEsDBBQABgAIAAAAIQCFvW2f4AAAAA0BAAAPAAAA&#13;&#10;ZHJzL2Rvd25yZXYueG1sTE9NT4NAEL2b+B82Y+KNLuKGtpShMTYevGmrsd4WGIHIzhJ2W/Dfu57q&#13;&#10;ZZKXeZ/5dja9ONPoOssId4sYBHFl644bhLfDU7QC4bzmWveWCeGHHGyL66tcZ7Wd+JXOe9+IYMIu&#13;&#10;0wit90MmpataMtot7EAcfl92NNoHODayHvUUzE0vkzhOpdEdh4RWD/TYUvW9PxmE1Wc5rOXzofp4&#13;&#10;P06TTl546XeMeHsz7zbhPGxAeJr9RQF/G0J/KEKx0p64dqJHiJRKAxUhUQmIQIjuFYgSIVVLkEUu&#13;&#10;/68ofgEAAP//AwBQSwECLQAUAAYACAAAACEAtoM4kv4AAADhAQAAEwAAAAAAAAAAAAAAAAAAAAAA&#13;&#10;W0NvbnRlbnRfVHlwZXNdLnhtbFBLAQItABQABgAIAAAAIQA4/SH/1gAAAJQBAAALAAAAAAAAAAAA&#13;&#10;AAAAAC8BAABfcmVscy8ucmVsc1BLAQItABQABgAIAAAAIQDU3ZGg/AEAAP8DAAAOAAAAAAAAAAAA&#13;&#10;AAAAAC4CAABkcnMvZTJvRG9jLnhtbFBLAQItABQABgAIAAAAIQCFvW2f4AAAAA0BAAAPAAAAAAAA&#13;&#10;AAAAAAAAAFYEAABkcnMvZG93bnJldi54bWxQSwUGAAAAAAQABADzAAAAYwUAAAAA&#13;&#10;">
                <v:path arrowok="t"/>
              </v:shape>
            </w:pict>
          </mc:Fallback>
        </mc:AlternateContent>
      </w:r>
      <w:r w:rsidR="00094EE5" w:rsidRPr="009E2C5A">
        <w:rPr>
          <w:rFonts w:ascii="宋体" w:hAnsi="宋体" w:cs="Arial" w:hint="eastAsia"/>
          <w:b/>
          <w:bCs/>
          <w:sz w:val="44"/>
          <w:szCs w:val="44"/>
        </w:rPr>
        <w:t>试      题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763"/>
        <w:gridCol w:w="549"/>
        <w:gridCol w:w="549"/>
        <w:gridCol w:w="549"/>
        <w:gridCol w:w="549"/>
        <w:gridCol w:w="1032"/>
      </w:tblGrid>
      <w:tr w:rsidR="00084BC6" w:rsidRPr="00C31C65" w14:paraId="6C596CB2" w14:textId="77777777">
        <w:trPr>
          <w:trHeight w:val="268"/>
          <w:jc w:val="center"/>
        </w:trPr>
        <w:tc>
          <w:tcPr>
            <w:tcW w:w="763" w:type="dxa"/>
            <w:vAlign w:val="center"/>
          </w:tcPr>
          <w:p w14:paraId="132B8A9A" w14:textId="77777777" w:rsidR="00084BC6" w:rsidRPr="00C31C65" w:rsidRDefault="00084BC6" w:rsidP="00F90409">
            <w:pPr>
              <w:jc w:val="center"/>
              <w:rPr>
                <w:b/>
                <w:szCs w:val="21"/>
              </w:rPr>
            </w:pPr>
            <w:r w:rsidRPr="00C31C65">
              <w:rPr>
                <w:b/>
                <w:szCs w:val="21"/>
              </w:rPr>
              <w:t>题号</w:t>
            </w:r>
          </w:p>
        </w:tc>
        <w:tc>
          <w:tcPr>
            <w:tcW w:w="549" w:type="dxa"/>
          </w:tcPr>
          <w:p w14:paraId="0870E4DB" w14:textId="77777777" w:rsidR="00084BC6" w:rsidRPr="00C31C65" w:rsidRDefault="00084BC6" w:rsidP="00F90409"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I</w:t>
            </w:r>
          </w:p>
        </w:tc>
        <w:tc>
          <w:tcPr>
            <w:tcW w:w="549" w:type="dxa"/>
          </w:tcPr>
          <w:p w14:paraId="6E084DCB" w14:textId="77777777" w:rsidR="00084BC6" w:rsidRPr="00C31C65" w:rsidRDefault="00084BC6" w:rsidP="00F90409"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II</w:t>
            </w:r>
          </w:p>
        </w:tc>
        <w:tc>
          <w:tcPr>
            <w:tcW w:w="549" w:type="dxa"/>
          </w:tcPr>
          <w:p w14:paraId="4F9D5357" w14:textId="77777777" w:rsidR="00084BC6" w:rsidRPr="00C31C65" w:rsidRDefault="00084BC6" w:rsidP="00F90409"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III</w:t>
            </w:r>
          </w:p>
        </w:tc>
        <w:tc>
          <w:tcPr>
            <w:tcW w:w="549" w:type="dxa"/>
          </w:tcPr>
          <w:p w14:paraId="61930E57" w14:textId="77777777" w:rsidR="00084BC6" w:rsidRPr="00C31C65" w:rsidRDefault="00084BC6" w:rsidP="00F90409">
            <w:pPr>
              <w:jc w:val="center"/>
              <w:rPr>
                <w:b/>
                <w:szCs w:val="21"/>
              </w:rPr>
            </w:pPr>
            <w:r>
              <w:rPr>
                <w:b/>
                <w:szCs w:val="21"/>
              </w:rPr>
              <w:t>IV</w:t>
            </w:r>
          </w:p>
        </w:tc>
        <w:tc>
          <w:tcPr>
            <w:tcW w:w="1032" w:type="dxa"/>
          </w:tcPr>
          <w:p w14:paraId="619A025C" w14:textId="77777777" w:rsidR="00084BC6" w:rsidRPr="00C31C65" w:rsidRDefault="00084BC6" w:rsidP="00F90409">
            <w:pPr>
              <w:jc w:val="center"/>
              <w:rPr>
                <w:b/>
                <w:szCs w:val="21"/>
              </w:rPr>
            </w:pPr>
            <w:r w:rsidRPr="00C31C65">
              <w:rPr>
                <w:b/>
                <w:szCs w:val="21"/>
              </w:rPr>
              <w:t>总分</w:t>
            </w:r>
          </w:p>
        </w:tc>
      </w:tr>
      <w:tr w:rsidR="00084BC6" w:rsidRPr="00C31C65" w14:paraId="529D8371" w14:textId="77777777">
        <w:trPr>
          <w:trHeight w:val="603"/>
          <w:jc w:val="center"/>
        </w:trPr>
        <w:tc>
          <w:tcPr>
            <w:tcW w:w="763" w:type="dxa"/>
            <w:vAlign w:val="center"/>
          </w:tcPr>
          <w:p w14:paraId="3DABCA5F" w14:textId="77777777" w:rsidR="00084BC6" w:rsidRPr="00C31C65" w:rsidRDefault="00084BC6" w:rsidP="00F90409">
            <w:pPr>
              <w:jc w:val="center"/>
              <w:rPr>
                <w:b/>
                <w:szCs w:val="21"/>
              </w:rPr>
            </w:pPr>
            <w:r w:rsidRPr="00C31C65">
              <w:rPr>
                <w:b/>
                <w:szCs w:val="21"/>
              </w:rPr>
              <w:t>分数</w:t>
            </w:r>
          </w:p>
        </w:tc>
        <w:tc>
          <w:tcPr>
            <w:tcW w:w="549" w:type="dxa"/>
            <w:vAlign w:val="center"/>
          </w:tcPr>
          <w:p w14:paraId="027F72F6" w14:textId="77777777" w:rsidR="00084BC6" w:rsidRPr="00C31C65" w:rsidRDefault="00084BC6" w:rsidP="00F90409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30</w:t>
            </w:r>
          </w:p>
        </w:tc>
        <w:tc>
          <w:tcPr>
            <w:tcW w:w="549" w:type="dxa"/>
            <w:vAlign w:val="center"/>
          </w:tcPr>
          <w:p w14:paraId="6E69EFAD" w14:textId="77777777" w:rsidR="00084BC6" w:rsidRPr="00C31C65" w:rsidRDefault="00084BC6" w:rsidP="00F90409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10</w:t>
            </w:r>
          </w:p>
        </w:tc>
        <w:tc>
          <w:tcPr>
            <w:tcW w:w="549" w:type="dxa"/>
            <w:vAlign w:val="center"/>
          </w:tcPr>
          <w:p w14:paraId="711CB569" w14:textId="77777777" w:rsidR="00084BC6" w:rsidRPr="00C31C65" w:rsidRDefault="00084BC6" w:rsidP="00F90409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30</w:t>
            </w:r>
          </w:p>
        </w:tc>
        <w:tc>
          <w:tcPr>
            <w:tcW w:w="549" w:type="dxa"/>
            <w:vAlign w:val="center"/>
          </w:tcPr>
          <w:p w14:paraId="75686DC2" w14:textId="77777777" w:rsidR="00084BC6" w:rsidRPr="00C31C65" w:rsidRDefault="00084BC6" w:rsidP="00F90409">
            <w:pPr>
              <w:jc w:val="center"/>
              <w:rPr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30</w:t>
            </w:r>
          </w:p>
        </w:tc>
        <w:tc>
          <w:tcPr>
            <w:tcW w:w="1032" w:type="dxa"/>
            <w:vAlign w:val="center"/>
          </w:tcPr>
          <w:p w14:paraId="4247ABFB" w14:textId="77777777" w:rsidR="00084BC6" w:rsidRPr="00C31C65" w:rsidRDefault="00084BC6" w:rsidP="00F90409">
            <w:pPr>
              <w:jc w:val="center"/>
              <w:rPr>
                <w:b/>
                <w:bCs/>
                <w:szCs w:val="21"/>
              </w:rPr>
            </w:pPr>
          </w:p>
        </w:tc>
      </w:tr>
    </w:tbl>
    <w:p w14:paraId="7FC855EC" w14:textId="77777777" w:rsidR="00094EE5" w:rsidRDefault="00094EE5" w:rsidP="00094EE5">
      <w:pPr>
        <w:ind w:firstLineChars="444" w:firstLine="936"/>
        <w:rPr>
          <w:rFonts w:ascii="宋体" w:hAnsi="宋体" w:cs="Arial" w:hint="eastAsia"/>
          <w:b/>
          <w:bCs/>
          <w:szCs w:val="21"/>
        </w:rPr>
      </w:pPr>
      <w:r w:rsidRPr="009E2C5A">
        <w:rPr>
          <w:rFonts w:ascii="宋体" w:hAnsi="宋体" w:cs="Arial" w:hint="eastAsia"/>
          <w:b/>
          <w:bCs/>
          <w:szCs w:val="21"/>
        </w:rPr>
        <w:t>1.考试形式：闭卷</w:t>
      </w:r>
      <w:r>
        <w:rPr>
          <w:rFonts w:ascii="宋体" w:hAnsi="宋体" w:cs="Arial" w:hint="eastAsia"/>
          <w:b/>
          <w:bCs/>
          <w:szCs w:val="21"/>
        </w:rPr>
        <w:t xml:space="preserve">□  开卷□ </w:t>
      </w:r>
      <w:r w:rsidR="00EF2ABD">
        <w:rPr>
          <w:rFonts w:ascii="宋体" w:hAnsi="宋体" w:cs="Arial" w:hint="eastAsia"/>
          <w:b/>
          <w:bCs/>
          <w:szCs w:val="21"/>
        </w:rPr>
        <w:t xml:space="preserve"> </w:t>
      </w:r>
      <w:r w:rsidR="00013590">
        <w:rPr>
          <w:rFonts w:ascii="宋体" w:hAnsi="宋体" w:cs="Arial"/>
          <w:b/>
          <w:bCs/>
          <w:szCs w:val="21"/>
        </w:rPr>
        <w:t>A卷</w:t>
      </w:r>
    </w:p>
    <w:p w14:paraId="439530B3" w14:textId="77777777" w:rsidR="00094EE5" w:rsidRPr="009E2C5A" w:rsidRDefault="00EF2ABD" w:rsidP="00094EE5">
      <w:pPr>
        <w:ind w:firstLineChars="444" w:firstLine="936"/>
        <w:rPr>
          <w:rFonts w:ascii="宋体" w:hAnsi="宋体" w:cs="Arial" w:hint="eastAsia"/>
          <w:b/>
          <w:bCs/>
          <w:szCs w:val="21"/>
        </w:rPr>
      </w:pPr>
      <w:r>
        <w:rPr>
          <w:rFonts w:ascii="宋体" w:hAnsi="宋体" w:cs="Arial" w:hint="eastAsia"/>
          <w:b/>
          <w:bCs/>
          <w:szCs w:val="21"/>
        </w:rPr>
        <w:t>2</w:t>
      </w:r>
      <w:r w:rsidR="00094EE5">
        <w:rPr>
          <w:rFonts w:ascii="宋体" w:hAnsi="宋体" w:cs="Arial" w:hint="eastAsia"/>
          <w:b/>
          <w:bCs/>
          <w:szCs w:val="21"/>
        </w:rPr>
        <w:t>.考试日期：     年      月      日(答题内容请写在装订线外)</w:t>
      </w:r>
    </w:p>
    <w:p w14:paraId="4D7A2781" w14:textId="77777777" w:rsidR="00094EE5" w:rsidRPr="009E2C5A" w:rsidRDefault="00094EE5" w:rsidP="00094EE5">
      <w:pPr>
        <w:spacing w:line="600" w:lineRule="exact"/>
        <w:rPr>
          <w:rFonts w:ascii="宋体" w:hAnsi="宋体" w:cs="Arial" w:hint="eastAsia"/>
          <w:b/>
          <w:szCs w:val="21"/>
          <w:u w:val="single"/>
        </w:rPr>
      </w:pPr>
    </w:p>
    <w:p w14:paraId="624A6FF4" w14:textId="77777777" w:rsidR="001875AE" w:rsidRPr="007300E3" w:rsidRDefault="001875AE" w:rsidP="001875AE">
      <w:pPr>
        <w:adjustRightInd w:val="0"/>
        <w:snapToGrid w:val="0"/>
        <w:outlineLvl w:val="1"/>
        <w:rPr>
          <w:rFonts w:eastAsia="仿宋_GB2312"/>
          <w:b/>
          <w:sz w:val="28"/>
          <w:szCs w:val="28"/>
        </w:rPr>
      </w:pPr>
      <w:r w:rsidRPr="007300E3">
        <w:rPr>
          <w:rFonts w:eastAsia="仿宋_GB2312" w:hint="eastAsia"/>
          <w:b/>
          <w:sz w:val="28"/>
          <w:szCs w:val="28"/>
        </w:rPr>
        <w:t xml:space="preserve">I. Single </w:t>
      </w:r>
      <w:r w:rsidRPr="007300E3">
        <w:rPr>
          <w:rFonts w:eastAsia="仿宋_GB2312"/>
          <w:b/>
          <w:sz w:val="28"/>
          <w:szCs w:val="28"/>
        </w:rPr>
        <w:t>Choice (</w:t>
      </w:r>
      <w:r w:rsidRPr="007300E3">
        <w:rPr>
          <w:rFonts w:eastAsia="仿宋_GB2312" w:hint="eastAsia"/>
          <w:b/>
          <w:sz w:val="28"/>
          <w:szCs w:val="28"/>
        </w:rPr>
        <w:t xml:space="preserve">2 * </w:t>
      </w:r>
      <w:r w:rsidRPr="007300E3">
        <w:rPr>
          <w:rFonts w:eastAsia="仿宋_GB2312"/>
          <w:b/>
          <w:sz w:val="28"/>
          <w:szCs w:val="28"/>
        </w:rPr>
        <w:t>15 = 30</w:t>
      </w:r>
      <w:r w:rsidRPr="007300E3">
        <w:rPr>
          <w:rFonts w:eastAsia="仿宋_GB2312" w:hint="eastAsia"/>
          <w:b/>
          <w:sz w:val="28"/>
          <w:szCs w:val="28"/>
        </w:rPr>
        <w:t xml:space="preserve"> points</w:t>
      </w:r>
      <w:r w:rsidRPr="007300E3">
        <w:rPr>
          <w:rFonts w:eastAsia="仿宋_GB2312"/>
          <w:b/>
          <w:sz w:val="28"/>
          <w:szCs w:val="28"/>
        </w:rPr>
        <w:t>)</w:t>
      </w:r>
    </w:p>
    <w:p w14:paraId="5CB5D9A7" w14:textId="77777777" w:rsidR="001875AE" w:rsidRPr="00010B6D" w:rsidRDefault="001875AE" w:rsidP="001875AE">
      <w:pPr>
        <w:widowControl/>
        <w:numPr>
          <w:ilvl w:val="0"/>
          <w:numId w:val="30"/>
        </w:numPr>
        <w:spacing w:line="400" w:lineRule="exact"/>
        <w:jc w:val="left"/>
        <w:rPr>
          <w:kern w:val="0"/>
          <w:sz w:val="24"/>
        </w:rPr>
      </w:pPr>
      <w:bookmarkStart w:id="0" w:name="OLE_LINK2"/>
      <w:bookmarkStart w:id="1" w:name="OLE_LINK9"/>
      <w:bookmarkStart w:id="2" w:name="OLE_LINK10"/>
      <w:bookmarkStart w:id="3" w:name="OLE_LINK3"/>
      <w:bookmarkStart w:id="4" w:name="OLE_LINK1"/>
      <w:r>
        <w:rPr>
          <w:rFonts w:hint="eastAsia"/>
          <w:kern w:val="0"/>
          <w:sz w:val="24"/>
        </w:rPr>
        <w:t>Software is a set of instructions (programs)</w:t>
      </w:r>
      <w:r>
        <w:rPr>
          <w:rFonts w:hint="eastAsia"/>
          <w:kern w:val="0"/>
          <w:sz w:val="24"/>
        </w:rPr>
        <w:t>，</w:t>
      </w:r>
      <w:r>
        <w:rPr>
          <w:rFonts w:hint="eastAsia"/>
          <w:kern w:val="0"/>
          <w:sz w:val="24"/>
        </w:rPr>
        <w:t>(</w:t>
      </w:r>
      <w:r w:rsidRPr="00010B6D">
        <w:rPr>
          <w:rFonts w:hint="eastAsia"/>
          <w:kern w:val="0"/>
          <w:sz w:val="24"/>
        </w:rPr>
        <w:t xml:space="preserve">  )</w:t>
      </w:r>
      <w:r w:rsidRPr="001F32DC">
        <w:rPr>
          <w:rFonts w:hint="eastAsia"/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, and documents</w:t>
      </w:r>
      <w:bookmarkEnd w:id="0"/>
      <w:r>
        <w:rPr>
          <w:rFonts w:hint="eastAsia"/>
          <w:kern w:val="0"/>
          <w:sz w:val="24"/>
        </w:rPr>
        <w:t>。</w:t>
      </w:r>
      <w:r w:rsidRPr="00010B6D">
        <w:rPr>
          <w:rFonts w:hint="eastAsia"/>
          <w:kern w:val="0"/>
          <w:sz w:val="24"/>
        </w:rPr>
        <w:t xml:space="preserve"> </w:t>
      </w:r>
      <w:bookmarkEnd w:id="1"/>
      <w:bookmarkEnd w:id="2"/>
    </w:p>
    <w:p w14:paraId="476BB8BB" w14:textId="77777777" w:rsidR="001875AE" w:rsidRPr="007300E3" w:rsidRDefault="001875AE" w:rsidP="001875AE">
      <w:pPr>
        <w:widowControl/>
        <w:spacing w:line="400" w:lineRule="exact"/>
        <w:ind w:left="420"/>
        <w:jc w:val="left"/>
        <w:rPr>
          <w:kern w:val="0"/>
          <w:sz w:val="24"/>
        </w:rPr>
      </w:pPr>
      <w:bookmarkStart w:id="5" w:name="OLE_LINK4"/>
      <w:bookmarkStart w:id="6" w:name="OLE_LINK6"/>
      <w:bookmarkStart w:id="7" w:name="OLE_LINK8"/>
      <w:r w:rsidRPr="00E91FB6">
        <w:rPr>
          <w:kern w:val="0"/>
          <w:sz w:val="24"/>
        </w:rPr>
        <w:t>A.</w:t>
      </w:r>
      <w:r>
        <w:rPr>
          <w:rFonts w:hint="eastAsia"/>
          <w:kern w:val="0"/>
          <w:sz w:val="24"/>
        </w:rPr>
        <w:t xml:space="preserve"> data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2162DB">
        <w:rPr>
          <w:kern w:val="0"/>
          <w:sz w:val="24"/>
        </w:rPr>
        <w:t>B.</w:t>
      </w:r>
      <w:r>
        <w:rPr>
          <w:kern w:val="0"/>
          <w:sz w:val="24"/>
        </w:rPr>
        <w:t xml:space="preserve"> test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7300E3">
        <w:rPr>
          <w:kern w:val="0"/>
          <w:sz w:val="24"/>
        </w:rPr>
        <w:t xml:space="preserve">C. </w:t>
      </w:r>
      <w:r>
        <w:rPr>
          <w:kern w:val="0"/>
          <w:sz w:val="24"/>
        </w:rPr>
        <w:t>process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7300E3">
        <w:rPr>
          <w:kern w:val="0"/>
          <w:sz w:val="24"/>
        </w:rPr>
        <w:t xml:space="preserve">D. </w:t>
      </w:r>
      <w:bookmarkEnd w:id="5"/>
      <w:r>
        <w:rPr>
          <w:rFonts w:hint="eastAsia"/>
          <w:kern w:val="0"/>
          <w:sz w:val="24"/>
        </w:rPr>
        <w:t xml:space="preserve">architectures </w:t>
      </w:r>
    </w:p>
    <w:p w14:paraId="0A9AA857" w14:textId="77777777" w:rsidR="001875AE" w:rsidRDefault="001875AE" w:rsidP="001875AE">
      <w:pPr>
        <w:widowControl/>
        <w:numPr>
          <w:ilvl w:val="0"/>
          <w:numId w:val="30"/>
        </w:numPr>
        <w:spacing w:line="400" w:lineRule="exact"/>
        <w:jc w:val="left"/>
        <w:rPr>
          <w:kern w:val="0"/>
          <w:sz w:val="24"/>
        </w:rPr>
      </w:pPr>
      <w:bookmarkStart w:id="8" w:name="OLE_LINK5"/>
      <w:bookmarkEnd w:id="3"/>
      <w:bookmarkEnd w:id="4"/>
      <w:bookmarkEnd w:id="6"/>
      <w:bookmarkEnd w:id="7"/>
      <w:r>
        <w:rPr>
          <w:rFonts w:hint="eastAsia"/>
          <w:kern w:val="0"/>
          <w:sz w:val="24"/>
        </w:rPr>
        <w:t>S</w:t>
      </w:r>
      <w:r w:rsidRPr="006F0682">
        <w:rPr>
          <w:rFonts w:hint="eastAsia"/>
          <w:kern w:val="0"/>
          <w:sz w:val="24"/>
        </w:rPr>
        <w:t>oftware engineering means t</w:t>
      </w:r>
      <w:r w:rsidRPr="006F0682">
        <w:rPr>
          <w:kern w:val="0"/>
          <w:sz w:val="24"/>
        </w:rPr>
        <w:t>he application of a</w:t>
      </w:r>
      <w:r>
        <w:rPr>
          <w:rFonts w:hint="eastAsia"/>
          <w:kern w:val="0"/>
          <w:sz w:val="24"/>
        </w:rPr>
        <w:t xml:space="preserve"> s</w:t>
      </w:r>
      <w:r w:rsidRPr="006F0682">
        <w:rPr>
          <w:kern w:val="0"/>
          <w:sz w:val="24"/>
        </w:rPr>
        <w:t>ystematic</w:t>
      </w:r>
      <w:r>
        <w:rPr>
          <w:kern w:val="0"/>
          <w:sz w:val="24"/>
        </w:rPr>
        <w:t>,</w:t>
      </w:r>
      <w:r w:rsidRPr="00F00E4B">
        <w:rPr>
          <w:kern w:val="0"/>
          <w:sz w:val="24"/>
        </w:rPr>
        <w:t xml:space="preserve"> </w:t>
      </w:r>
      <w:r w:rsidRPr="006F0682">
        <w:rPr>
          <w:rFonts w:hint="eastAsia"/>
          <w:kern w:val="0"/>
          <w:sz w:val="24"/>
        </w:rPr>
        <w:t>m</w:t>
      </w:r>
      <w:r w:rsidRPr="006F0682">
        <w:rPr>
          <w:kern w:val="0"/>
          <w:sz w:val="24"/>
        </w:rPr>
        <w:t>easureable</w:t>
      </w:r>
      <w:r>
        <w:rPr>
          <w:rFonts w:hint="eastAsia"/>
          <w:kern w:val="0"/>
          <w:sz w:val="24"/>
        </w:rPr>
        <w:t xml:space="preserve"> and </w:t>
      </w:r>
      <w:proofErr w:type="gramStart"/>
      <w:r>
        <w:rPr>
          <w:rFonts w:hint="eastAsia"/>
          <w:kern w:val="0"/>
          <w:sz w:val="24"/>
        </w:rPr>
        <w:t>(  )</w:t>
      </w:r>
      <w:proofErr w:type="gramEnd"/>
      <w:r w:rsidRPr="006F0682">
        <w:rPr>
          <w:kern w:val="0"/>
          <w:sz w:val="24"/>
        </w:rPr>
        <w:t xml:space="preserve"> approach to the development, operation, and maintenance of </w:t>
      </w:r>
      <w:r>
        <w:rPr>
          <w:rFonts w:hint="eastAsia"/>
          <w:kern w:val="0"/>
          <w:sz w:val="24"/>
        </w:rPr>
        <w:t>s</w:t>
      </w:r>
      <w:r w:rsidRPr="006F0682">
        <w:rPr>
          <w:kern w:val="0"/>
          <w:sz w:val="24"/>
        </w:rPr>
        <w:t>oftware. That is, the application of engineering to software</w:t>
      </w:r>
      <w:r>
        <w:rPr>
          <w:rFonts w:hint="eastAsia"/>
          <w:kern w:val="0"/>
          <w:sz w:val="24"/>
        </w:rPr>
        <w:t>.</w:t>
      </w:r>
    </w:p>
    <w:p w14:paraId="6A38D33E" w14:textId="77777777" w:rsidR="001875AE" w:rsidRPr="00364641" w:rsidRDefault="001875AE" w:rsidP="001875AE">
      <w:pPr>
        <w:pStyle w:val="aa"/>
        <w:widowControl/>
        <w:spacing w:line="400" w:lineRule="exact"/>
        <w:ind w:left="420" w:firstLineChars="0" w:firstLine="0"/>
        <w:jc w:val="left"/>
        <w:rPr>
          <w:kern w:val="0"/>
          <w:sz w:val="24"/>
        </w:rPr>
      </w:pPr>
      <w:r w:rsidRPr="001875AE">
        <w:rPr>
          <w:color w:val="000000"/>
          <w:kern w:val="0"/>
          <w:sz w:val="24"/>
        </w:rPr>
        <w:t>A.</w:t>
      </w:r>
      <w:r w:rsidRPr="001875AE">
        <w:rPr>
          <w:rFonts w:hint="eastAsia"/>
          <w:color w:val="000000"/>
          <w:kern w:val="0"/>
          <w:sz w:val="24"/>
        </w:rPr>
        <w:t xml:space="preserve"> </w:t>
      </w:r>
      <w:r>
        <w:rPr>
          <w:kern w:val="0"/>
          <w:sz w:val="24"/>
        </w:rPr>
        <w:t>reliable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364641">
        <w:rPr>
          <w:kern w:val="0"/>
          <w:sz w:val="24"/>
        </w:rPr>
        <w:t>B.</w:t>
      </w:r>
      <w:r w:rsidRPr="00F00E4B">
        <w:rPr>
          <w:rFonts w:hint="eastAsia"/>
          <w:kern w:val="0"/>
          <w:sz w:val="24"/>
        </w:rPr>
        <w:t xml:space="preserve"> </w:t>
      </w:r>
      <w:r w:rsidRPr="006F0682">
        <w:rPr>
          <w:kern w:val="0"/>
          <w:sz w:val="24"/>
        </w:rPr>
        <w:t>disciplined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364641">
        <w:rPr>
          <w:kern w:val="0"/>
          <w:sz w:val="24"/>
        </w:rPr>
        <w:t>C.</w:t>
      </w:r>
      <w:r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readable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364641">
        <w:rPr>
          <w:kern w:val="0"/>
          <w:sz w:val="24"/>
        </w:rPr>
        <w:t>D.</w:t>
      </w:r>
      <w:r>
        <w:rPr>
          <w:kern w:val="0"/>
          <w:sz w:val="24"/>
        </w:rPr>
        <w:t xml:space="preserve"> traceable </w:t>
      </w:r>
      <w:r>
        <w:rPr>
          <w:rFonts w:hint="eastAsia"/>
          <w:kern w:val="0"/>
          <w:sz w:val="24"/>
        </w:rPr>
        <w:t xml:space="preserve"> </w:t>
      </w:r>
    </w:p>
    <w:p w14:paraId="210CCFDC" w14:textId="77777777" w:rsidR="001875AE" w:rsidRPr="008E38DF" w:rsidRDefault="001875AE" w:rsidP="001875AE">
      <w:pPr>
        <w:widowControl/>
        <w:numPr>
          <w:ilvl w:val="0"/>
          <w:numId w:val="30"/>
        </w:numPr>
        <w:spacing w:line="400" w:lineRule="exact"/>
        <w:jc w:val="left"/>
        <w:rPr>
          <w:kern w:val="0"/>
          <w:sz w:val="24"/>
        </w:rPr>
      </w:pPr>
      <w:bookmarkStart w:id="9" w:name="OLE_LINK15"/>
      <w:bookmarkStart w:id="10" w:name="OLE_LINK16"/>
      <w:bookmarkStart w:id="11" w:name="OLE_LINK12"/>
      <w:bookmarkEnd w:id="8"/>
      <w:r w:rsidRPr="008E38DF">
        <w:rPr>
          <w:rFonts w:hint="eastAsia"/>
          <w:kern w:val="0"/>
          <w:sz w:val="24"/>
        </w:rPr>
        <w:t xml:space="preserve">The </w:t>
      </w:r>
      <w:proofErr w:type="gramStart"/>
      <w:r w:rsidRPr="008E38DF">
        <w:rPr>
          <w:rFonts w:hint="eastAsia"/>
          <w:kern w:val="0"/>
          <w:sz w:val="24"/>
        </w:rPr>
        <w:t>(  )</w:t>
      </w:r>
      <w:proofErr w:type="gramEnd"/>
      <w:r w:rsidRPr="008E38DF">
        <w:rPr>
          <w:rFonts w:hint="eastAsia"/>
          <w:kern w:val="0"/>
          <w:sz w:val="24"/>
        </w:rPr>
        <w:t xml:space="preserve"> is the company, organization, or person who is</w:t>
      </w:r>
      <w:r>
        <w:rPr>
          <w:kern w:val="0"/>
          <w:sz w:val="24"/>
        </w:rPr>
        <w:t xml:space="preserve"> building </w:t>
      </w:r>
      <w:r w:rsidRPr="008E38DF">
        <w:rPr>
          <w:kern w:val="0"/>
          <w:sz w:val="24"/>
        </w:rPr>
        <w:t xml:space="preserve">the software </w:t>
      </w:r>
      <w:r w:rsidRPr="008E38DF">
        <w:rPr>
          <w:rFonts w:hint="eastAsia"/>
          <w:kern w:val="0"/>
          <w:sz w:val="24"/>
        </w:rPr>
        <w:t xml:space="preserve">system </w:t>
      </w:r>
      <w:bookmarkEnd w:id="9"/>
      <w:bookmarkEnd w:id="10"/>
      <w:r>
        <w:rPr>
          <w:kern w:val="0"/>
          <w:sz w:val="24"/>
        </w:rPr>
        <w:t>for the customer</w:t>
      </w:r>
      <w:r w:rsidRPr="008E38DF">
        <w:rPr>
          <w:rFonts w:hint="eastAsia"/>
          <w:kern w:val="0"/>
          <w:sz w:val="24"/>
        </w:rPr>
        <w:t>.</w:t>
      </w:r>
    </w:p>
    <w:p w14:paraId="038EF8B4" w14:textId="77777777" w:rsidR="001875AE" w:rsidRDefault="001875AE" w:rsidP="001875AE">
      <w:pPr>
        <w:snapToGrid w:val="0"/>
        <w:spacing w:line="400" w:lineRule="exact"/>
        <w:ind w:firstLine="420"/>
        <w:rPr>
          <w:kern w:val="0"/>
          <w:sz w:val="24"/>
        </w:rPr>
      </w:pPr>
      <w:r>
        <w:rPr>
          <w:sz w:val="24"/>
        </w:rPr>
        <w:t xml:space="preserve">A. </w:t>
      </w:r>
      <w:r>
        <w:rPr>
          <w:rFonts w:hint="eastAsia"/>
          <w:kern w:val="0"/>
          <w:sz w:val="24"/>
        </w:rPr>
        <w:t>user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sz w:val="24"/>
        </w:rPr>
        <w:t xml:space="preserve">B. </w:t>
      </w:r>
      <w:r>
        <w:rPr>
          <w:rFonts w:hint="eastAsia"/>
          <w:kern w:val="0"/>
          <w:sz w:val="24"/>
        </w:rPr>
        <w:t>coder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sz w:val="24"/>
        </w:rPr>
        <w:t>C.</w:t>
      </w:r>
      <w:r w:rsidRPr="001875AE">
        <w:rPr>
          <w:rFonts w:hint="eastAsia"/>
          <w:color w:val="000000"/>
          <w:sz w:val="24"/>
        </w:rPr>
        <w:t xml:space="preserve"> </w:t>
      </w:r>
      <w:r>
        <w:rPr>
          <w:rFonts w:hint="eastAsia"/>
          <w:kern w:val="0"/>
          <w:sz w:val="24"/>
        </w:rPr>
        <w:t>developer</w:t>
      </w:r>
      <w:r>
        <w:rPr>
          <w:rFonts w:hint="eastAsia"/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74383C">
        <w:rPr>
          <w:sz w:val="24"/>
        </w:rPr>
        <w:t>D.</w:t>
      </w:r>
      <w:r>
        <w:rPr>
          <w:rFonts w:hint="eastAsia"/>
          <w:sz w:val="24"/>
        </w:rPr>
        <w:t xml:space="preserve"> </w:t>
      </w:r>
      <w:r>
        <w:rPr>
          <w:kern w:val="0"/>
          <w:sz w:val="24"/>
        </w:rPr>
        <w:t>designer</w:t>
      </w:r>
    </w:p>
    <w:p w14:paraId="1EE7B356" w14:textId="77777777" w:rsidR="001875AE" w:rsidRPr="0033774E" w:rsidRDefault="001875AE" w:rsidP="001875AE">
      <w:pPr>
        <w:widowControl/>
        <w:numPr>
          <w:ilvl w:val="0"/>
          <w:numId w:val="30"/>
        </w:numPr>
        <w:spacing w:line="400" w:lineRule="exact"/>
        <w:jc w:val="left"/>
        <w:rPr>
          <w:kern w:val="0"/>
          <w:sz w:val="24"/>
        </w:rPr>
      </w:pPr>
      <w:r>
        <w:rPr>
          <w:kern w:val="0"/>
          <w:sz w:val="24"/>
        </w:rPr>
        <w:t xml:space="preserve">An </w:t>
      </w:r>
      <w:proofErr w:type="gramStart"/>
      <w:r>
        <w:rPr>
          <w:kern w:val="0"/>
          <w:sz w:val="24"/>
        </w:rPr>
        <w:t>(  )</w:t>
      </w:r>
      <w:proofErr w:type="gramEnd"/>
      <w:r>
        <w:rPr>
          <w:kern w:val="0"/>
          <w:sz w:val="24"/>
        </w:rPr>
        <w:t xml:space="preserve"> is part of the project that takes place over a period of time.</w:t>
      </w:r>
      <w:r>
        <w:rPr>
          <w:rFonts w:hint="eastAsia"/>
          <w:kern w:val="0"/>
          <w:sz w:val="24"/>
        </w:rPr>
        <w:t xml:space="preserve"> </w:t>
      </w:r>
    </w:p>
    <w:p w14:paraId="39D7A895" w14:textId="77777777" w:rsidR="001875AE" w:rsidRDefault="001875AE" w:rsidP="001875AE">
      <w:pPr>
        <w:widowControl/>
        <w:spacing w:line="400" w:lineRule="exact"/>
        <w:ind w:left="420"/>
        <w:jc w:val="left"/>
        <w:rPr>
          <w:kern w:val="0"/>
          <w:sz w:val="24"/>
        </w:rPr>
      </w:pPr>
      <w:r>
        <w:rPr>
          <w:kern w:val="0"/>
          <w:sz w:val="24"/>
        </w:rPr>
        <w:t>A. milestone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kern w:val="0"/>
          <w:sz w:val="24"/>
        </w:rPr>
        <w:t>B.</w:t>
      </w:r>
      <w:r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activity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0A5933">
        <w:rPr>
          <w:kern w:val="0"/>
          <w:sz w:val="24"/>
        </w:rPr>
        <w:t xml:space="preserve">C. </w:t>
      </w:r>
      <w:r>
        <w:rPr>
          <w:kern w:val="0"/>
          <w:sz w:val="24"/>
        </w:rPr>
        <w:t>schedule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  <w:t xml:space="preserve">D. timetable </w:t>
      </w:r>
      <w:r>
        <w:rPr>
          <w:rFonts w:hint="eastAsia"/>
          <w:kern w:val="0"/>
          <w:sz w:val="24"/>
        </w:rPr>
        <w:t xml:space="preserve"> </w:t>
      </w:r>
    </w:p>
    <w:p w14:paraId="216B3AC4" w14:textId="77777777" w:rsidR="001875AE" w:rsidRPr="0033774E" w:rsidRDefault="001875AE" w:rsidP="001875AE">
      <w:pPr>
        <w:widowControl/>
        <w:numPr>
          <w:ilvl w:val="0"/>
          <w:numId w:val="30"/>
        </w:numPr>
        <w:spacing w:line="400" w:lineRule="exact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>We can think of a set of ordered tasks as a process, a series of steps involving</w:t>
      </w:r>
      <w:r>
        <w:rPr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 xml:space="preserve">constraints </w:t>
      </w:r>
      <w:proofErr w:type="gramStart"/>
      <w:r>
        <w:rPr>
          <w:rFonts w:hint="eastAsia"/>
          <w:kern w:val="0"/>
          <w:sz w:val="24"/>
        </w:rPr>
        <w:t>(  )</w:t>
      </w:r>
      <w:proofErr w:type="gramEnd"/>
      <w:r>
        <w:rPr>
          <w:rFonts w:hint="eastAsia"/>
          <w:kern w:val="0"/>
          <w:sz w:val="24"/>
        </w:rPr>
        <w:t xml:space="preserve"> and resources that produce an intended output of some kind. </w:t>
      </w:r>
    </w:p>
    <w:p w14:paraId="29BA347E" w14:textId="77777777" w:rsidR="001875AE" w:rsidRDefault="001875AE" w:rsidP="001875AE">
      <w:pPr>
        <w:widowControl/>
        <w:spacing w:line="400" w:lineRule="exact"/>
        <w:ind w:left="420"/>
        <w:jc w:val="left"/>
        <w:rPr>
          <w:kern w:val="0"/>
          <w:sz w:val="24"/>
        </w:rPr>
      </w:pPr>
      <w:r>
        <w:rPr>
          <w:kern w:val="0"/>
          <w:sz w:val="24"/>
        </w:rPr>
        <w:t xml:space="preserve">A. </w:t>
      </w:r>
      <w:r>
        <w:rPr>
          <w:rFonts w:hint="eastAsia"/>
          <w:kern w:val="0"/>
          <w:sz w:val="24"/>
        </w:rPr>
        <w:t>steps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kern w:val="0"/>
          <w:sz w:val="24"/>
        </w:rPr>
        <w:t>B.</w:t>
      </w:r>
      <w:r>
        <w:rPr>
          <w:rFonts w:hint="eastAsia"/>
          <w:kern w:val="0"/>
          <w:sz w:val="24"/>
        </w:rPr>
        <w:t xml:space="preserve"> testing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0A5933">
        <w:rPr>
          <w:kern w:val="0"/>
          <w:sz w:val="24"/>
        </w:rPr>
        <w:t xml:space="preserve">C. </w:t>
      </w:r>
      <w:r>
        <w:rPr>
          <w:rFonts w:hint="eastAsia"/>
          <w:kern w:val="0"/>
          <w:sz w:val="24"/>
        </w:rPr>
        <w:t>c</w:t>
      </w:r>
      <w:r w:rsidRPr="000A5933">
        <w:rPr>
          <w:rFonts w:hint="eastAsia"/>
          <w:kern w:val="0"/>
          <w:sz w:val="24"/>
        </w:rPr>
        <w:t>oding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  <w:t>D.</w:t>
      </w:r>
      <w:r w:rsidRPr="006A1044">
        <w:rPr>
          <w:rFonts w:hint="eastAsia"/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a</w:t>
      </w:r>
      <w:r w:rsidRPr="000A5933">
        <w:rPr>
          <w:rFonts w:hint="eastAsia"/>
          <w:kern w:val="0"/>
          <w:sz w:val="24"/>
        </w:rPr>
        <w:t>ctivities</w:t>
      </w:r>
    </w:p>
    <w:p w14:paraId="677C7D98" w14:textId="77777777" w:rsidR="001875AE" w:rsidRDefault="001875AE" w:rsidP="001875AE">
      <w:pPr>
        <w:snapToGrid w:val="0"/>
        <w:spacing w:line="400" w:lineRule="exact"/>
        <w:ind w:left="480" w:hangingChars="200" w:hanging="480"/>
        <w:rPr>
          <w:sz w:val="24"/>
        </w:rPr>
      </w:pPr>
      <w:r>
        <w:rPr>
          <w:rFonts w:hint="eastAsia"/>
          <w:sz w:val="24"/>
        </w:rPr>
        <w:t xml:space="preserve">6.  </w:t>
      </w:r>
      <w:r>
        <w:rPr>
          <w:sz w:val="24"/>
        </w:rPr>
        <w:t xml:space="preserve">A requirement is an expression of software </w:t>
      </w:r>
      <w:proofErr w:type="gramStart"/>
      <w:r>
        <w:rPr>
          <w:sz w:val="24"/>
        </w:rPr>
        <w:t>(  )</w:t>
      </w:r>
      <w:proofErr w:type="gramEnd"/>
      <w:r>
        <w:rPr>
          <w:rFonts w:hint="eastAsia"/>
          <w:sz w:val="24"/>
        </w:rPr>
        <w:t>.</w:t>
      </w:r>
    </w:p>
    <w:p w14:paraId="2DEB166C" w14:textId="77777777" w:rsidR="001875AE" w:rsidRDefault="001875AE" w:rsidP="001875AE">
      <w:pPr>
        <w:widowControl/>
        <w:spacing w:line="400" w:lineRule="exact"/>
        <w:ind w:left="420"/>
        <w:jc w:val="left"/>
        <w:rPr>
          <w:kern w:val="0"/>
          <w:sz w:val="24"/>
        </w:rPr>
      </w:pPr>
      <w:r>
        <w:rPr>
          <w:kern w:val="0"/>
          <w:sz w:val="24"/>
        </w:rPr>
        <w:t>A. ability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kern w:val="0"/>
          <w:sz w:val="24"/>
        </w:rPr>
        <w:t>B.</w:t>
      </w:r>
      <w:r>
        <w:rPr>
          <w:rFonts w:hint="eastAsia"/>
          <w:kern w:val="0"/>
          <w:sz w:val="24"/>
        </w:rPr>
        <w:t xml:space="preserve"> lifecycle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0A5933">
        <w:rPr>
          <w:kern w:val="0"/>
          <w:sz w:val="24"/>
        </w:rPr>
        <w:t xml:space="preserve">C. </w:t>
      </w:r>
      <w:r>
        <w:rPr>
          <w:kern w:val="0"/>
          <w:sz w:val="24"/>
        </w:rPr>
        <w:t>behavior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  <w:t>D.</w:t>
      </w:r>
      <w:r w:rsidRPr="006A1044"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product</w:t>
      </w:r>
    </w:p>
    <w:p w14:paraId="2EC7FDC9" w14:textId="77777777" w:rsidR="001875AE" w:rsidRPr="007C4DCD" w:rsidRDefault="001875AE" w:rsidP="001875AE">
      <w:pPr>
        <w:ind w:left="360" w:hangingChars="150" w:hanging="360"/>
        <w:rPr>
          <w:kern w:val="0"/>
          <w:sz w:val="24"/>
        </w:rPr>
      </w:pPr>
      <w:r w:rsidRPr="007C4DCD">
        <w:rPr>
          <w:rFonts w:hint="eastAsia"/>
          <w:sz w:val="24"/>
        </w:rPr>
        <w:t xml:space="preserve">7.  </w:t>
      </w:r>
      <w:r w:rsidRPr="007C4DCD">
        <w:rPr>
          <w:rFonts w:hint="eastAsia"/>
          <w:kern w:val="0"/>
          <w:sz w:val="24"/>
        </w:rPr>
        <w:t>Design is the creative process of figuring out how to implement all the customer</w:t>
      </w:r>
      <w:r w:rsidRPr="007C4DCD">
        <w:rPr>
          <w:kern w:val="0"/>
          <w:sz w:val="24"/>
        </w:rPr>
        <w:t>’</w:t>
      </w:r>
      <w:r w:rsidRPr="007C4DCD">
        <w:rPr>
          <w:rFonts w:hint="eastAsia"/>
          <w:kern w:val="0"/>
          <w:sz w:val="24"/>
        </w:rPr>
        <w:t xml:space="preserve">s requirements; the </w:t>
      </w:r>
      <w:proofErr w:type="gramStart"/>
      <w:r>
        <w:rPr>
          <w:kern w:val="0"/>
          <w:sz w:val="24"/>
        </w:rPr>
        <w:t>(  )</w:t>
      </w:r>
      <w:proofErr w:type="gramEnd"/>
      <w:r>
        <w:rPr>
          <w:kern w:val="0"/>
          <w:sz w:val="24"/>
        </w:rPr>
        <w:t xml:space="preserve"> </w:t>
      </w:r>
      <w:r w:rsidRPr="007C4DCD">
        <w:rPr>
          <w:rFonts w:hint="eastAsia"/>
          <w:kern w:val="0"/>
          <w:sz w:val="24"/>
        </w:rPr>
        <w:t>plan is called the design.</w:t>
      </w:r>
    </w:p>
    <w:p w14:paraId="495FC59C" w14:textId="77777777" w:rsidR="001875AE" w:rsidRDefault="001875AE" w:rsidP="001875AE">
      <w:pPr>
        <w:snapToGrid w:val="0"/>
        <w:spacing w:line="400" w:lineRule="exact"/>
        <w:ind w:left="480" w:hangingChars="200" w:hanging="480"/>
        <w:rPr>
          <w:kern w:val="0"/>
          <w:sz w:val="24"/>
        </w:rPr>
      </w:pPr>
      <w:r>
        <w:rPr>
          <w:sz w:val="24"/>
        </w:rPr>
        <w:t xml:space="preserve">   </w:t>
      </w:r>
      <w:r>
        <w:rPr>
          <w:kern w:val="0"/>
          <w:sz w:val="24"/>
        </w:rPr>
        <w:t>A. resulting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kern w:val="0"/>
          <w:sz w:val="24"/>
        </w:rPr>
        <w:t>B.</w:t>
      </w:r>
      <w:r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final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0A5933">
        <w:rPr>
          <w:kern w:val="0"/>
          <w:sz w:val="24"/>
        </w:rPr>
        <w:t>C.</w:t>
      </w:r>
      <w:r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document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  <w:t>D.</w:t>
      </w:r>
      <w:r w:rsidRPr="006A1044"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product</w:t>
      </w:r>
    </w:p>
    <w:p w14:paraId="7A2CD759" w14:textId="77777777" w:rsidR="001875AE" w:rsidRPr="00B30DCF" w:rsidRDefault="001875AE" w:rsidP="001875AE">
      <w:pPr>
        <w:snapToGrid w:val="0"/>
        <w:spacing w:line="400" w:lineRule="exact"/>
        <w:ind w:left="480" w:hangingChars="200" w:hanging="480"/>
        <w:rPr>
          <w:sz w:val="24"/>
        </w:rPr>
      </w:pPr>
      <w:r>
        <w:rPr>
          <w:rFonts w:hint="eastAsia"/>
          <w:sz w:val="24"/>
        </w:rPr>
        <w:t xml:space="preserve">8.  </w:t>
      </w:r>
      <w:r>
        <w:rPr>
          <w:rFonts w:hint="eastAsia"/>
          <w:kern w:val="0"/>
          <w:sz w:val="24"/>
        </w:rPr>
        <w:t xml:space="preserve">In client-server </w:t>
      </w:r>
      <w:r>
        <w:rPr>
          <w:kern w:val="0"/>
          <w:sz w:val="24"/>
        </w:rPr>
        <w:t>architecture</w:t>
      </w:r>
      <w:r>
        <w:rPr>
          <w:rFonts w:hint="eastAsia"/>
          <w:kern w:val="0"/>
          <w:sz w:val="24"/>
        </w:rPr>
        <w:t>, the</w:t>
      </w:r>
      <w:r>
        <w:rPr>
          <w:kern w:val="0"/>
          <w:sz w:val="24"/>
        </w:rPr>
        <w:t xml:space="preserve"> </w:t>
      </w:r>
      <w:proofErr w:type="gramStart"/>
      <w:r>
        <w:rPr>
          <w:kern w:val="0"/>
          <w:sz w:val="24"/>
        </w:rPr>
        <w:t>(  )</w:t>
      </w:r>
      <w:proofErr w:type="gramEnd"/>
      <w:r>
        <w:rPr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 xml:space="preserve">component offer services, and </w:t>
      </w:r>
      <w:r>
        <w:rPr>
          <w:kern w:val="0"/>
          <w:sz w:val="24"/>
        </w:rPr>
        <w:t xml:space="preserve">the client </w:t>
      </w:r>
      <w:r>
        <w:rPr>
          <w:rFonts w:hint="eastAsia"/>
          <w:kern w:val="0"/>
          <w:sz w:val="24"/>
        </w:rPr>
        <w:t xml:space="preserve">access </w:t>
      </w:r>
      <w:r>
        <w:rPr>
          <w:rFonts w:hint="eastAsia"/>
          <w:kern w:val="0"/>
          <w:sz w:val="24"/>
        </w:rPr>
        <w:lastRenderedPageBreak/>
        <w:t>them using a request/reply protocol.</w:t>
      </w:r>
    </w:p>
    <w:p w14:paraId="254E5DD5" w14:textId="77777777" w:rsidR="001875AE" w:rsidRDefault="001875AE" w:rsidP="001875AE">
      <w:pPr>
        <w:widowControl/>
        <w:spacing w:line="400" w:lineRule="exact"/>
        <w:ind w:firstLine="420"/>
        <w:jc w:val="left"/>
        <w:rPr>
          <w:kern w:val="0"/>
          <w:sz w:val="24"/>
        </w:rPr>
      </w:pPr>
      <w:r>
        <w:rPr>
          <w:kern w:val="0"/>
          <w:sz w:val="24"/>
        </w:rPr>
        <w:t>A. peer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kern w:val="0"/>
          <w:sz w:val="24"/>
        </w:rPr>
        <w:t>B.</w:t>
      </w:r>
      <w:r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server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0A5933">
        <w:rPr>
          <w:kern w:val="0"/>
          <w:sz w:val="24"/>
        </w:rPr>
        <w:t xml:space="preserve">C. </w:t>
      </w:r>
      <w:r>
        <w:rPr>
          <w:kern w:val="0"/>
          <w:sz w:val="24"/>
        </w:rPr>
        <w:t>pipe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  <w:t>D.</w:t>
      </w:r>
      <w:r w:rsidRPr="006A1044"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filter</w:t>
      </w:r>
      <w:r>
        <w:rPr>
          <w:rFonts w:hint="eastAsia"/>
          <w:kern w:val="0"/>
          <w:sz w:val="24"/>
        </w:rPr>
        <w:t xml:space="preserve"> </w:t>
      </w:r>
    </w:p>
    <w:p w14:paraId="4A726874" w14:textId="77777777" w:rsidR="001875AE" w:rsidRDefault="001875AE" w:rsidP="001875AE">
      <w:pPr>
        <w:snapToGrid w:val="0"/>
        <w:spacing w:line="400" w:lineRule="exact"/>
        <w:rPr>
          <w:sz w:val="24"/>
        </w:rPr>
      </w:pPr>
      <w:r>
        <w:rPr>
          <w:rFonts w:hint="eastAsia"/>
          <w:sz w:val="24"/>
        </w:rPr>
        <w:t xml:space="preserve">9. The </w:t>
      </w:r>
      <w:proofErr w:type="gramStart"/>
      <w:r>
        <w:rPr>
          <w:rFonts w:hint="eastAsia"/>
          <w:sz w:val="24"/>
        </w:rPr>
        <w:t>(  )</w:t>
      </w:r>
      <w:proofErr w:type="gramEnd"/>
      <w:r>
        <w:rPr>
          <w:sz w:val="24"/>
        </w:rPr>
        <w:t xml:space="preserve"> model </w:t>
      </w:r>
      <w:r>
        <w:rPr>
          <w:rFonts w:hint="eastAsia"/>
          <w:sz w:val="24"/>
        </w:rPr>
        <w:t xml:space="preserve">is a </w:t>
      </w:r>
      <w:r>
        <w:rPr>
          <w:sz w:val="24"/>
        </w:rPr>
        <w:t>standard for software process quality</w:t>
      </w:r>
      <w:r>
        <w:rPr>
          <w:rFonts w:hint="eastAsia"/>
          <w:sz w:val="24"/>
        </w:rPr>
        <w:t>.</w:t>
      </w:r>
    </w:p>
    <w:p w14:paraId="221E0D33" w14:textId="77777777" w:rsidR="001875AE" w:rsidRDefault="001875AE" w:rsidP="001875AE">
      <w:pPr>
        <w:widowControl/>
        <w:spacing w:line="400" w:lineRule="exact"/>
        <w:ind w:left="420"/>
        <w:jc w:val="left"/>
        <w:rPr>
          <w:kern w:val="0"/>
          <w:sz w:val="24"/>
        </w:rPr>
      </w:pPr>
      <w:r>
        <w:rPr>
          <w:kern w:val="0"/>
          <w:sz w:val="24"/>
        </w:rPr>
        <w:t xml:space="preserve">A. </w:t>
      </w:r>
      <w:r>
        <w:rPr>
          <w:rFonts w:hint="eastAsia"/>
          <w:kern w:val="0"/>
          <w:sz w:val="24"/>
        </w:rPr>
        <w:t>CMM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kern w:val="0"/>
          <w:sz w:val="24"/>
        </w:rPr>
        <w:t>B.</w:t>
      </w:r>
      <w:r>
        <w:rPr>
          <w:rFonts w:hint="eastAsia"/>
          <w:kern w:val="0"/>
          <w:sz w:val="24"/>
        </w:rPr>
        <w:t xml:space="preserve"> CPM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0A5933">
        <w:rPr>
          <w:kern w:val="0"/>
          <w:sz w:val="24"/>
        </w:rPr>
        <w:t xml:space="preserve">C. </w:t>
      </w:r>
      <w:r>
        <w:rPr>
          <w:rFonts w:hint="eastAsia"/>
          <w:kern w:val="0"/>
          <w:sz w:val="24"/>
        </w:rPr>
        <w:t>ROI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rFonts w:hint="eastAsia"/>
          <w:kern w:val="0"/>
          <w:sz w:val="24"/>
        </w:rPr>
        <w:t>D. WBS</w:t>
      </w:r>
    </w:p>
    <w:p w14:paraId="75ED15F2" w14:textId="77777777" w:rsidR="001875AE" w:rsidRDefault="001875AE" w:rsidP="001875AE">
      <w:pPr>
        <w:widowControl/>
        <w:spacing w:line="400" w:lineRule="exact"/>
        <w:ind w:left="600" w:hangingChars="250" w:hanging="600"/>
        <w:jc w:val="left"/>
        <w:rPr>
          <w:kern w:val="0"/>
          <w:sz w:val="24"/>
        </w:rPr>
      </w:pPr>
      <w:r>
        <w:rPr>
          <w:rFonts w:hint="eastAsia"/>
          <w:sz w:val="24"/>
        </w:rPr>
        <w:t xml:space="preserve">10. </w:t>
      </w:r>
      <w:r>
        <w:rPr>
          <w:rFonts w:hint="eastAsia"/>
          <w:kern w:val="0"/>
          <w:sz w:val="24"/>
        </w:rPr>
        <w:t xml:space="preserve">Design principles are guidelines for </w:t>
      </w:r>
      <w:proofErr w:type="gramStart"/>
      <w:r>
        <w:rPr>
          <w:kern w:val="0"/>
          <w:sz w:val="24"/>
        </w:rPr>
        <w:t>(  )</w:t>
      </w:r>
      <w:proofErr w:type="gramEnd"/>
      <w:r>
        <w:rPr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>our system</w:t>
      </w:r>
      <w:r>
        <w:rPr>
          <w:kern w:val="0"/>
          <w:sz w:val="24"/>
        </w:rPr>
        <w:t>’</w:t>
      </w:r>
      <w:r>
        <w:rPr>
          <w:rFonts w:hint="eastAsia"/>
          <w:kern w:val="0"/>
          <w:sz w:val="24"/>
        </w:rPr>
        <w:t>s required functionality and</w:t>
      </w:r>
      <w:r>
        <w:rPr>
          <w:kern w:val="0"/>
          <w:sz w:val="24"/>
        </w:rPr>
        <w:t xml:space="preserve"> </w:t>
      </w:r>
      <w:r>
        <w:rPr>
          <w:rFonts w:hint="eastAsia"/>
          <w:kern w:val="0"/>
          <w:sz w:val="24"/>
        </w:rPr>
        <w:t xml:space="preserve"> </w:t>
      </w:r>
    </w:p>
    <w:p w14:paraId="236FDC80" w14:textId="77777777" w:rsidR="001875AE" w:rsidRDefault="001875AE" w:rsidP="001875AE">
      <w:pPr>
        <w:widowControl/>
        <w:spacing w:line="400" w:lineRule="exact"/>
        <w:ind w:leftChars="200" w:left="540" w:hangingChars="50" w:hanging="120"/>
        <w:jc w:val="left"/>
        <w:rPr>
          <w:sz w:val="24"/>
        </w:rPr>
      </w:pPr>
      <w:r>
        <w:rPr>
          <w:rFonts w:hint="eastAsia"/>
          <w:kern w:val="0"/>
          <w:sz w:val="24"/>
        </w:rPr>
        <w:t>behavior into modules.</w:t>
      </w:r>
    </w:p>
    <w:p w14:paraId="156AF072" w14:textId="77777777" w:rsidR="001875AE" w:rsidRPr="000A5933" w:rsidRDefault="001875AE" w:rsidP="001875AE">
      <w:pPr>
        <w:widowControl/>
        <w:spacing w:line="400" w:lineRule="exact"/>
        <w:ind w:left="420"/>
        <w:jc w:val="left"/>
        <w:rPr>
          <w:kern w:val="0"/>
          <w:sz w:val="24"/>
        </w:rPr>
      </w:pPr>
      <w:r>
        <w:rPr>
          <w:kern w:val="0"/>
          <w:sz w:val="24"/>
        </w:rPr>
        <w:t>A. decomposing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kern w:val="0"/>
          <w:sz w:val="24"/>
        </w:rPr>
        <w:t>B.</w:t>
      </w:r>
      <w:r w:rsidRPr="001875AE">
        <w:rPr>
          <w:rFonts w:hint="eastAsia"/>
          <w:color w:val="000000"/>
          <w:kern w:val="0"/>
          <w:sz w:val="24"/>
        </w:rPr>
        <w:t xml:space="preserve"> </w:t>
      </w:r>
      <w:r>
        <w:rPr>
          <w:kern w:val="0"/>
          <w:sz w:val="24"/>
        </w:rPr>
        <w:t>testing</w:t>
      </w:r>
    </w:p>
    <w:p w14:paraId="42970601" w14:textId="77777777" w:rsidR="001875AE" w:rsidRDefault="001875AE" w:rsidP="001875AE">
      <w:pPr>
        <w:widowControl/>
        <w:spacing w:line="400" w:lineRule="exact"/>
        <w:ind w:firstLine="420"/>
        <w:jc w:val="left"/>
        <w:rPr>
          <w:kern w:val="0"/>
          <w:sz w:val="24"/>
        </w:rPr>
      </w:pPr>
      <w:r w:rsidRPr="000A5933">
        <w:rPr>
          <w:kern w:val="0"/>
          <w:sz w:val="24"/>
        </w:rPr>
        <w:t>C.</w:t>
      </w:r>
      <w:r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understanding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  <w:t>D.</w:t>
      </w:r>
      <w:r w:rsidRPr="006A1044"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reading</w:t>
      </w:r>
      <w:r>
        <w:rPr>
          <w:rFonts w:hint="eastAsia"/>
          <w:kern w:val="0"/>
          <w:sz w:val="24"/>
        </w:rPr>
        <w:t xml:space="preserve"> </w:t>
      </w:r>
    </w:p>
    <w:p w14:paraId="36CE1DDE" w14:textId="77777777" w:rsidR="001875AE" w:rsidRDefault="001875AE" w:rsidP="001875AE">
      <w:pPr>
        <w:widowControl/>
        <w:spacing w:line="400" w:lineRule="exact"/>
        <w:jc w:val="left"/>
        <w:rPr>
          <w:kern w:val="0"/>
          <w:sz w:val="24"/>
        </w:rPr>
      </w:pPr>
      <w:r>
        <w:rPr>
          <w:rFonts w:hint="eastAsia"/>
          <w:sz w:val="24"/>
        </w:rPr>
        <w:t xml:space="preserve">11. </w:t>
      </w:r>
      <w:r>
        <w:rPr>
          <w:rFonts w:hint="eastAsia"/>
          <w:kern w:val="0"/>
          <w:sz w:val="24"/>
        </w:rPr>
        <w:t xml:space="preserve">Modularity, also called </w:t>
      </w:r>
      <w:proofErr w:type="gramStart"/>
      <w:r>
        <w:rPr>
          <w:kern w:val="0"/>
          <w:sz w:val="24"/>
        </w:rPr>
        <w:t>(  )</w:t>
      </w:r>
      <w:proofErr w:type="gramEnd"/>
      <w:r>
        <w:rPr>
          <w:rFonts w:hint="eastAsia"/>
          <w:kern w:val="0"/>
          <w:sz w:val="24"/>
        </w:rPr>
        <w:t xml:space="preserve">, is the principle of keeping </w:t>
      </w:r>
      <w:r>
        <w:rPr>
          <w:kern w:val="0"/>
          <w:sz w:val="24"/>
        </w:rPr>
        <w:t>separating</w:t>
      </w:r>
      <w:r>
        <w:rPr>
          <w:rFonts w:hint="eastAsia"/>
          <w:kern w:val="0"/>
          <w:sz w:val="24"/>
        </w:rPr>
        <w:t xml:space="preserve"> </w:t>
      </w:r>
    </w:p>
    <w:p w14:paraId="1C5CAEC2" w14:textId="77777777" w:rsidR="001875AE" w:rsidRDefault="001875AE" w:rsidP="001875AE">
      <w:pPr>
        <w:snapToGrid w:val="0"/>
        <w:spacing w:line="400" w:lineRule="exact"/>
        <w:ind w:left="480" w:hangingChars="200" w:hanging="480"/>
        <w:rPr>
          <w:sz w:val="24"/>
        </w:rPr>
      </w:pPr>
      <w:r>
        <w:rPr>
          <w:rFonts w:hint="eastAsia"/>
          <w:kern w:val="0"/>
          <w:sz w:val="24"/>
        </w:rPr>
        <w:t xml:space="preserve">   </w:t>
      </w:r>
      <w:r>
        <w:rPr>
          <w:kern w:val="0"/>
          <w:sz w:val="24"/>
        </w:rPr>
        <w:t>t</w:t>
      </w:r>
      <w:r>
        <w:rPr>
          <w:rFonts w:hint="eastAsia"/>
          <w:kern w:val="0"/>
          <w:sz w:val="24"/>
        </w:rPr>
        <w:t>he various unrelated aspects of the system</w:t>
      </w:r>
      <w:r>
        <w:rPr>
          <w:rFonts w:hint="eastAsia"/>
          <w:sz w:val="24"/>
        </w:rPr>
        <w:t>.</w:t>
      </w:r>
    </w:p>
    <w:p w14:paraId="2AA90B8A" w14:textId="77777777" w:rsidR="001875AE" w:rsidRPr="000A5933" w:rsidRDefault="001875AE" w:rsidP="001875AE">
      <w:pPr>
        <w:widowControl/>
        <w:spacing w:line="400" w:lineRule="exact"/>
        <w:ind w:firstLine="420"/>
        <w:jc w:val="left"/>
        <w:rPr>
          <w:kern w:val="0"/>
          <w:sz w:val="24"/>
        </w:rPr>
      </w:pPr>
      <w:r>
        <w:rPr>
          <w:kern w:val="0"/>
          <w:sz w:val="24"/>
        </w:rPr>
        <w:t>A.</w:t>
      </w:r>
      <w:r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separation concern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kern w:val="0"/>
          <w:sz w:val="24"/>
        </w:rPr>
        <w:t>B.</w:t>
      </w:r>
      <w:r w:rsidRPr="001875AE">
        <w:rPr>
          <w:rFonts w:hint="eastAsia"/>
          <w:color w:val="000000"/>
          <w:kern w:val="0"/>
          <w:sz w:val="24"/>
        </w:rPr>
        <w:t xml:space="preserve"> </w:t>
      </w:r>
      <w:r>
        <w:rPr>
          <w:kern w:val="0"/>
          <w:sz w:val="24"/>
        </w:rPr>
        <w:t>process concern</w:t>
      </w:r>
      <w:r>
        <w:rPr>
          <w:rFonts w:hint="eastAsia"/>
          <w:kern w:val="0"/>
          <w:sz w:val="24"/>
        </w:rPr>
        <w:t xml:space="preserve"> </w:t>
      </w:r>
    </w:p>
    <w:p w14:paraId="322C766A" w14:textId="77777777" w:rsidR="001875AE" w:rsidRDefault="001875AE" w:rsidP="001875AE">
      <w:pPr>
        <w:widowControl/>
        <w:spacing w:line="400" w:lineRule="exact"/>
        <w:ind w:firstLine="420"/>
        <w:jc w:val="left"/>
        <w:rPr>
          <w:kern w:val="0"/>
          <w:sz w:val="24"/>
        </w:rPr>
      </w:pPr>
      <w:r w:rsidRPr="000A5933">
        <w:rPr>
          <w:kern w:val="0"/>
          <w:sz w:val="24"/>
        </w:rPr>
        <w:t xml:space="preserve">C. </w:t>
      </w:r>
      <w:r>
        <w:rPr>
          <w:kern w:val="0"/>
          <w:sz w:val="24"/>
        </w:rPr>
        <w:t>data concern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  <w:t>D.</w:t>
      </w:r>
      <w:r w:rsidRPr="006A1044"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 xml:space="preserve">performance concern </w:t>
      </w:r>
      <w:r>
        <w:rPr>
          <w:rFonts w:hint="eastAsia"/>
          <w:kern w:val="0"/>
          <w:sz w:val="24"/>
        </w:rPr>
        <w:t xml:space="preserve"> </w:t>
      </w:r>
    </w:p>
    <w:p w14:paraId="6EC78CB5" w14:textId="77777777" w:rsidR="001875AE" w:rsidRDefault="001875AE" w:rsidP="001875AE">
      <w:pPr>
        <w:snapToGrid w:val="0"/>
        <w:spacing w:line="400" w:lineRule="exact"/>
        <w:ind w:left="480" w:hangingChars="200" w:hanging="480"/>
        <w:rPr>
          <w:kern w:val="0"/>
          <w:sz w:val="24"/>
        </w:rPr>
      </w:pPr>
      <w:bookmarkStart w:id="12" w:name="OLE_LINK18"/>
      <w:bookmarkEnd w:id="11"/>
      <w:r>
        <w:rPr>
          <w:rFonts w:hint="eastAsia"/>
          <w:kern w:val="0"/>
          <w:sz w:val="24"/>
        </w:rPr>
        <w:t xml:space="preserve">12. In pipe-and-filter style, the </w:t>
      </w:r>
      <w:r>
        <w:rPr>
          <w:kern w:val="0"/>
          <w:sz w:val="24"/>
        </w:rPr>
        <w:t>filter</w:t>
      </w:r>
      <w:r>
        <w:rPr>
          <w:rFonts w:hint="eastAsia"/>
          <w:kern w:val="0"/>
          <w:sz w:val="24"/>
        </w:rPr>
        <w:t xml:space="preserve"> functions is to pass the input data through a sequence of data-transforming component, and the </w:t>
      </w:r>
      <w:proofErr w:type="gramStart"/>
      <w:r>
        <w:rPr>
          <w:kern w:val="0"/>
          <w:sz w:val="24"/>
        </w:rPr>
        <w:t>(  )</w:t>
      </w:r>
      <w:proofErr w:type="gramEnd"/>
      <w:r>
        <w:rPr>
          <w:rFonts w:hint="eastAsia"/>
          <w:kern w:val="0"/>
          <w:sz w:val="24"/>
        </w:rPr>
        <w:t xml:space="preserve"> simpl</w:t>
      </w:r>
      <w:r>
        <w:rPr>
          <w:kern w:val="0"/>
          <w:sz w:val="24"/>
        </w:rPr>
        <w:t>y</w:t>
      </w:r>
      <w:r>
        <w:rPr>
          <w:rFonts w:hint="eastAsia"/>
          <w:kern w:val="0"/>
          <w:sz w:val="24"/>
        </w:rPr>
        <w:t xml:space="preserve"> transmit data from one filter to the next without modifying the data.</w:t>
      </w:r>
    </w:p>
    <w:p w14:paraId="786DF18A" w14:textId="77777777" w:rsidR="001875AE" w:rsidRDefault="001875AE" w:rsidP="001875AE">
      <w:pPr>
        <w:widowControl/>
        <w:spacing w:line="400" w:lineRule="exact"/>
        <w:ind w:left="420"/>
        <w:jc w:val="left"/>
        <w:rPr>
          <w:kern w:val="0"/>
          <w:sz w:val="24"/>
        </w:rPr>
      </w:pPr>
      <w:r>
        <w:rPr>
          <w:kern w:val="0"/>
          <w:sz w:val="24"/>
        </w:rPr>
        <w:t xml:space="preserve">A. </w:t>
      </w:r>
      <w:r>
        <w:rPr>
          <w:rFonts w:hint="eastAsia"/>
          <w:kern w:val="0"/>
          <w:sz w:val="24"/>
        </w:rPr>
        <w:t>filter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kern w:val="0"/>
          <w:sz w:val="24"/>
        </w:rPr>
        <w:t>B.</w:t>
      </w:r>
      <w:r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pipe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0A5933">
        <w:rPr>
          <w:kern w:val="0"/>
          <w:sz w:val="24"/>
        </w:rPr>
        <w:t>C.</w:t>
      </w:r>
      <w:r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peer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  <w:t>D.</w:t>
      </w:r>
      <w:r w:rsidRPr="006A1044">
        <w:rPr>
          <w:rFonts w:hint="eastAsia"/>
          <w:kern w:val="0"/>
          <w:sz w:val="24"/>
        </w:rPr>
        <w:t xml:space="preserve"> </w:t>
      </w:r>
      <w:r>
        <w:rPr>
          <w:kern w:val="0"/>
          <w:sz w:val="24"/>
        </w:rPr>
        <w:t>client</w:t>
      </w:r>
    </w:p>
    <w:p w14:paraId="2CD829A7" w14:textId="77777777" w:rsidR="001875AE" w:rsidRPr="00934153" w:rsidRDefault="001875AE" w:rsidP="001875AE">
      <w:pPr>
        <w:snapToGrid w:val="0"/>
        <w:spacing w:line="400" w:lineRule="exact"/>
        <w:rPr>
          <w:sz w:val="24"/>
        </w:rPr>
      </w:pPr>
      <w:r>
        <w:rPr>
          <w:rFonts w:hint="eastAsia"/>
          <w:sz w:val="24"/>
        </w:rPr>
        <w:t xml:space="preserve">13. </w:t>
      </w:r>
      <w:r w:rsidRPr="00934153">
        <w:rPr>
          <w:rFonts w:hint="eastAsia"/>
          <w:kern w:val="0"/>
          <w:sz w:val="24"/>
        </w:rPr>
        <w:t xml:space="preserve">The </w:t>
      </w:r>
      <w:proofErr w:type="gramStart"/>
      <w:r>
        <w:rPr>
          <w:rFonts w:hint="eastAsia"/>
          <w:kern w:val="0"/>
          <w:sz w:val="24"/>
        </w:rPr>
        <w:t>(  )</w:t>
      </w:r>
      <w:proofErr w:type="gramEnd"/>
      <w:r>
        <w:rPr>
          <w:rFonts w:hint="eastAsia"/>
          <w:kern w:val="0"/>
          <w:sz w:val="24"/>
        </w:rPr>
        <w:t xml:space="preserve"> method is used to express the software </w:t>
      </w:r>
      <w:r w:rsidRPr="00934153">
        <w:rPr>
          <w:rFonts w:hint="eastAsia"/>
          <w:kern w:val="0"/>
          <w:sz w:val="24"/>
        </w:rPr>
        <w:t>requirement.</w:t>
      </w:r>
    </w:p>
    <w:p w14:paraId="7BC2C282" w14:textId="77777777" w:rsidR="001875AE" w:rsidRPr="00173D73" w:rsidRDefault="001875AE" w:rsidP="001875AE">
      <w:pPr>
        <w:pStyle w:val="aa"/>
        <w:widowControl/>
        <w:snapToGrid w:val="0"/>
        <w:spacing w:line="400" w:lineRule="exact"/>
        <w:ind w:left="420" w:firstLineChars="0" w:firstLine="0"/>
        <w:jc w:val="left"/>
        <w:rPr>
          <w:sz w:val="24"/>
        </w:rPr>
      </w:pPr>
      <w:proofErr w:type="gramStart"/>
      <w:r w:rsidRPr="001875AE">
        <w:rPr>
          <w:color w:val="000000"/>
          <w:sz w:val="24"/>
        </w:rPr>
        <w:t>A .</w:t>
      </w:r>
      <w:r>
        <w:rPr>
          <w:kern w:val="0"/>
          <w:sz w:val="24"/>
        </w:rPr>
        <w:t>use</w:t>
      </w:r>
      <w:proofErr w:type="gramEnd"/>
      <w:r>
        <w:rPr>
          <w:kern w:val="0"/>
          <w:sz w:val="24"/>
        </w:rPr>
        <w:t xml:space="preserve"> case diagram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sz w:val="24"/>
        </w:rPr>
        <w:t xml:space="preserve">B. </w:t>
      </w:r>
      <w:r>
        <w:rPr>
          <w:kern w:val="0"/>
          <w:sz w:val="24"/>
        </w:rPr>
        <w:t>beta</w:t>
      </w:r>
      <w:r>
        <w:rPr>
          <w:rFonts w:hint="eastAsia"/>
          <w:kern w:val="0"/>
          <w:sz w:val="24"/>
        </w:rPr>
        <w:t xml:space="preserve"> test</w:t>
      </w:r>
    </w:p>
    <w:p w14:paraId="79ACE311" w14:textId="77777777" w:rsidR="001875AE" w:rsidRPr="001875AE" w:rsidRDefault="001875AE" w:rsidP="001875AE">
      <w:pPr>
        <w:pStyle w:val="aa"/>
        <w:widowControl/>
        <w:snapToGrid w:val="0"/>
        <w:spacing w:line="400" w:lineRule="exact"/>
        <w:ind w:left="420" w:firstLineChars="0" w:firstLine="0"/>
        <w:jc w:val="left"/>
        <w:rPr>
          <w:color w:val="000000"/>
          <w:sz w:val="24"/>
        </w:rPr>
      </w:pPr>
      <w:r w:rsidRPr="001875AE">
        <w:rPr>
          <w:color w:val="000000"/>
          <w:sz w:val="24"/>
        </w:rPr>
        <w:t xml:space="preserve">C. </w:t>
      </w:r>
      <w:r w:rsidRPr="001875AE">
        <w:rPr>
          <w:rFonts w:hint="eastAsia"/>
          <w:color w:val="000000"/>
          <w:sz w:val="24"/>
        </w:rPr>
        <w:t>black box</w:t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</w:r>
      <w:r>
        <w:rPr>
          <w:color w:val="000000"/>
          <w:sz w:val="24"/>
        </w:rPr>
        <w:tab/>
      </w:r>
      <w:r w:rsidRPr="001875AE">
        <w:rPr>
          <w:color w:val="000000"/>
          <w:sz w:val="24"/>
        </w:rPr>
        <w:t>D.</w:t>
      </w:r>
      <w:r w:rsidRPr="001875AE">
        <w:rPr>
          <w:rFonts w:hint="eastAsia"/>
          <w:color w:val="000000"/>
          <w:sz w:val="24"/>
        </w:rPr>
        <w:t xml:space="preserve"> </w:t>
      </w:r>
      <w:r w:rsidRPr="001875AE">
        <w:rPr>
          <w:color w:val="000000"/>
          <w:sz w:val="24"/>
        </w:rPr>
        <w:t>white box</w:t>
      </w:r>
    </w:p>
    <w:p w14:paraId="78900E77" w14:textId="77777777" w:rsidR="001875AE" w:rsidRDefault="001875AE" w:rsidP="001875AE">
      <w:pPr>
        <w:ind w:left="480" w:hangingChars="200" w:hanging="480"/>
        <w:rPr>
          <w:kern w:val="0"/>
          <w:sz w:val="24"/>
        </w:rPr>
      </w:pPr>
      <w:r w:rsidRPr="000B0C2E">
        <w:rPr>
          <w:rFonts w:hint="eastAsia"/>
          <w:kern w:val="0"/>
          <w:sz w:val="24"/>
        </w:rPr>
        <w:t>14.</w:t>
      </w:r>
      <w:r>
        <w:rPr>
          <w:kern w:val="0"/>
          <w:sz w:val="24"/>
        </w:rPr>
        <w:t xml:space="preserve"> </w:t>
      </w:r>
      <w:r w:rsidRPr="000B0C2E">
        <w:rPr>
          <w:rFonts w:hint="eastAsia"/>
          <w:kern w:val="0"/>
          <w:sz w:val="24"/>
        </w:rPr>
        <w:t xml:space="preserve">No matter how what </w:t>
      </w:r>
      <w:r w:rsidRPr="000B0C2E">
        <w:rPr>
          <w:kern w:val="0"/>
          <w:sz w:val="24"/>
        </w:rPr>
        <w:t>language</w:t>
      </w:r>
      <w:r w:rsidRPr="000B0C2E">
        <w:rPr>
          <w:rFonts w:hint="eastAsia"/>
          <w:kern w:val="0"/>
          <w:sz w:val="24"/>
        </w:rPr>
        <w:t xml:space="preserve"> is used, each program component involves</w:t>
      </w:r>
      <w:r>
        <w:rPr>
          <w:kern w:val="0"/>
          <w:sz w:val="24"/>
        </w:rPr>
        <w:t xml:space="preserve"> a</w:t>
      </w:r>
      <w:r>
        <w:rPr>
          <w:rFonts w:hint="eastAsia"/>
          <w:kern w:val="0"/>
          <w:sz w:val="24"/>
        </w:rPr>
        <w:t>t least three major aspects,</w:t>
      </w:r>
      <w:r>
        <w:rPr>
          <w:kern w:val="0"/>
          <w:sz w:val="24"/>
        </w:rPr>
        <w:t xml:space="preserve"> </w:t>
      </w:r>
      <w:proofErr w:type="gramStart"/>
      <w:r>
        <w:rPr>
          <w:kern w:val="0"/>
          <w:sz w:val="24"/>
        </w:rPr>
        <w:t>(  )</w:t>
      </w:r>
      <w:proofErr w:type="gramEnd"/>
      <w:r>
        <w:rPr>
          <w:kern w:val="0"/>
          <w:sz w:val="24"/>
        </w:rPr>
        <w:t xml:space="preserve"> algorithms and data structures.</w:t>
      </w:r>
    </w:p>
    <w:p w14:paraId="4987DED8" w14:textId="77777777" w:rsidR="001875AE" w:rsidRDefault="001875AE" w:rsidP="001875AE">
      <w:pPr>
        <w:pStyle w:val="aa"/>
        <w:snapToGrid w:val="0"/>
        <w:spacing w:line="400" w:lineRule="exact"/>
        <w:ind w:leftChars="200" w:left="420" w:firstLineChars="0" w:firstLine="0"/>
        <w:rPr>
          <w:kern w:val="0"/>
          <w:sz w:val="24"/>
        </w:rPr>
      </w:pPr>
      <w:r>
        <w:rPr>
          <w:rFonts w:hint="eastAsia"/>
          <w:kern w:val="0"/>
          <w:sz w:val="24"/>
        </w:rPr>
        <w:t xml:space="preserve">A. </w:t>
      </w:r>
      <w:r>
        <w:rPr>
          <w:kern w:val="0"/>
          <w:sz w:val="24"/>
        </w:rPr>
        <w:t>parameters</w:t>
      </w:r>
      <w:r>
        <w:rPr>
          <w:kern w:val="0"/>
          <w:sz w:val="24"/>
        </w:rPr>
        <w:tab/>
      </w:r>
      <w:r w:rsidRPr="001875AE">
        <w:rPr>
          <w:color w:val="000000"/>
          <w:sz w:val="24"/>
        </w:rPr>
        <w:t>B.</w:t>
      </w:r>
      <w:r w:rsidRPr="001875AE">
        <w:rPr>
          <w:rFonts w:hint="eastAsia"/>
          <w:color w:val="000000"/>
          <w:sz w:val="24"/>
        </w:rPr>
        <w:t xml:space="preserve"> </w:t>
      </w:r>
      <w:r>
        <w:rPr>
          <w:rFonts w:hint="eastAsia"/>
          <w:kern w:val="0"/>
          <w:sz w:val="24"/>
        </w:rPr>
        <w:t>units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sz w:val="24"/>
        </w:rPr>
        <w:t xml:space="preserve">C. </w:t>
      </w:r>
      <w:r w:rsidRPr="001875AE">
        <w:rPr>
          <w:color w:val="000000"/>
          <w:kern w:val="0"/>
          <w:sz w:val="24"/>
        </w:rPr>
        <w:t>interfaces</w:t>
      </w:r>
      <w:r>
        <w:rPr>
          <w:color w:val="000000"/>
          <w:kern w:val="0"/>
          <w:sz w:val="24"/>
        </w:rPr>
        <w:tab/>
      </w:r>
      <w:r>
        <w:rPr>
          <w:color w:val="000000"/>
          <w:kern w:val="0"/>
          <w:sz w:val="24"/>
        </w:rPr>
        <w:tab/>
      </w:r>
      <w:r>
        <w:rPr>
          <w:color w:val="000000"/>
          <w:kern w:val="0"/>
          <w:sz w:val="24"/>
        </w:rPr>
        <w:tab/>
      </w:r>
      <w:r>
        <w:rPr>
          <w:color w:val="000000"/>
          <w:kern w:val="0"/>
          <w:sz w:val="24"/>
        </w:rPr>
        <w:tab/>
      </w:r>
      <w:r w:rsidRPr="001875AE">
        <w:rPr>
          <w:rFonts w:hint="eastAsia"/>
          <w:color w:val="000000"/>
          <w:sz w:val="24"/>
        </w:rPr>
        <w:t xml:space="preserve">D. </w:t>
      </w:r>
      <w:r>
        <w:rPr>
          <w:kern w:val="0"/>
          <w:sz w:val="24"/>
        </w:rPr>
        <w:t>control structures</w:t>
      </w:r>
    </w:p>
    <w:p w14:paraId="7C7CE8CB" w14:textId="77777777" w:rsidR="001875AE" w:rsidRDefault="001875AE" w:rsidP="001875AE">
      <w:pPr>
        <w:widowControl/>
        <w:spacing w:line="400" w:lineRule="exact"/>
        <w:ind w:left="360" w:hangingChars="150" w:hanging="360"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 xml:space="preserve">15. Stress or overload fault occur when the data structures are filled past their </w:t>
      </w:r>
      <w:r>
        <w:rPr>
          <w:kern w:val="0"/>
          <w:sz w:val="24"/>
        </w:rPr>
        <w:t>s</w:t>
      </w:r>
      <w:r>
        <w:rPr>
          <w:rFonts w:hint="eastAsia"/>
          <w:kern w:val="0"/>
          <w:sz w:val="24"/>
        </w:rPr>
        <w:t>pecified</w:t>
      </w:r>
      <w:r>
        <w:rPr>
          <w:kern w:val="0"/>
          <w:sz w:val="24"/>
        </w:rPr>
        <w:t xml:space="preserve"> </w:t>
      </w:r>
      <w:proofErr w:type="gramStart"/>
      <w:r>
        <w:rPr>
          <w:kern w:val="0"/>
          <w:sz w:val="24"/>
        </w:rPr>
        <w:t>(  )</w:t>
      </w:r>
      <w:proofErr w:type="gramEnd"/>
      <w:r>
        <w:rPr>
          <w:rFonts w:hint="eastAsia"/>
          <w:kern w:val="0"/>
          <w:sz w:val="24"/>
        </w:rPr>
        <w:t>.</w:t>
      </w:r>
    </w:p>
    <w:p w14:paraId="5EFBBC44" w14:textId="77777777" w:rsidR="001875AE" w:rsidRDefault="001875AE" w:rsidP="001875AE">
      <w:pPr>
        <w:pStyle w:val="aa"/>
        <w:snapToGrid w:val="0"/>
        <w:spacing w:line="400" w:lineRule="exact"/>
        <w:ind w:leftChars="200" w:left="420" w:firstLineChars="0" w:firstLine="0"/>
        <w:rPr>
          <w:kern w:val="0"/>
          <w:sz w:val="24"/>
        </w:rPr>
      </w:pPr>
      <w:r>
        <w:rPr>
          <w:rFonts w:hint="eastAsia"/>
          <w:kern w:val="0"/>
          <w:sz w:val="24"/>
        </w:rPr>
        <w:t xml:space="preserve">A. </w:t>
      </w:r>
      <w:r>
        <w:rPr>
          <w:kern w:val="0"/>
          <w:sz w:val="24"/>
        </w:rPr>
        <w:t>function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sz w:val="24"/>
        </w:rPr>
        <w:t>B.</w:t>
      </w:r>
      <w:r w:rsidRPr="001875AE">
        <w:rPr>
          <w:rFonts w:hint="eastAsia"/>
          <w:color w:val="000000"/>
          <w:sz w:val="24"/>
        </w:rPr>
        <w:t xml:space="preserve"> </w:t>
      </w:r>
      <w:r>
        <w:rPr>
          <w:kern w:val="0"/>
          <w:sz w:val="24"/>
        </w:rPr>
        <w:t>volume</w:t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>
        <w:rPr>
          <w:kern w:val="0"/>
          <w:sz w:val="24"/>
        </w:rPr>
        <w:tab/>
      </w:r>
      <w:r w:rsidRPr="001875AE">
        <w:rPr>
          <w:color w:val="000000"/>
          <w:sz w:val="24"/>
        </w:rPr>
        <w:t xml:space="preserve">C. </w:t>
      </w:r>
      <w:r w:rsidRPr="001875AE">
        <w:rPr>
          <w:color w:val="000000"/>
          <w:kern w:val="0"/>
          <w:sz w:val="24"/>
        </w:rPr>
        <w:t xml:space="preserve">performance    </w:t>
      </w:r>
      <w:r w:rsidRPr="001875AE">
        <w:rPr>
          <w:rFonts w:hint="eastAsia"/>
          <w:color w:val="000000"/>
          <w:kern w:val="0"/>
          <w:sz w:val="24"/>
        </w:rPr>
        <w:t xml:space="preserve">     </w:t>
      </w:r>
      <w:r w:rsidRPr="001875AE">
        <w:rPr>
          <w:rFonts w:hint="eastAsia"/>
          <w:color w:val="000000"/>
          <w:sz w:val="24"/>
        </w:rPr>
        <w:t xml:space="preserve">D. </w:t>
      </w:r>
      <w:r>
        <w:rPr>
          <w:kern w:val="0"/>
          <w:sz w:val="24"/>
        </w:rPr>
        <w:t>capacity</w:t>
      </w:r>
      <w:r>
        <w:rPr>
          <w:rFonts w:hint="eastAsia"/>
          <w:kern w:val="0"/>
          <w:sz w:val="24"/>
        </w:rPr>
        <w:t xml:space="preserve"> </w:t>
      </w:r>
      <w:bookmarkEnd w:id="12"/>
    </w:p>
    <w:p w14:paraId="7A7254BE" w14:textId="77777777" w:rsidR="00654D2A" w:rsidRDefault="00654D2A" w:rsidP="00084BC6">
      <w:pPr>
        <w:snapToGrid w:val="0"/>
        <w:spacing w:line="276" w:lineRule="auto"/>
        <w:ind w:leftChars="270" w:left="567" w:firstLineChars="63" w:firstLine="133"/>
        <w:rPr>
          <w:b/>
        </w:rPr>
      </w:pPr>
    </w:p>
    <w:p w14:paraId="0F29E746" w14:textId="77777777" w:rsidR="001875AE" w:rsidRPr="00BF1959" w:rsidRDefault="001875AE" w:rsidP="001875AE">
      <w:pPr>
        <w:adjustRightInd w:val="0"/>
        <w:snapToGrid w:val="0"/>
        <w:outlineLvl w:val="1"/>
        <w:rPr>
          <w:rFonts w:eastAsia="黑体"/>
          <w:b/>
          <w:sz w:val="28"/>
        </w:rPr>
      </w:pPr>
      <w:r w:rsidRPr="00BF1959">
        <w:rPr>
          <w:rFonts w:eastAsia="仿宋_GB2312"/>
          <w:b/>
          <w:sz w:val="32"/>
          <w:szCs w:val="28"/>
        </w:rPr>
        <w:t xml:space="preserve">II. </w:t>
      </w:r>
      <w:r w:rsidRPr="00BF1959">
        <w:rPr>
          <w:rFonts w:eastAsia="黑体"/>
          <w:b/>
          <w:sz w:val="28"/>
        </w:rPr>
        <w:t>T</w:t>
      </w:r>
      <w:r w:rsidRPr="00BF1959">
        <w:rPr>
          <w:rFonts w:eastAsia="黑体" w:hint="eastAsia"/>
          <w:b/>
          <w:sz w:val="28"/>
        </w:rPr>
        <w:t xml:space="preserve">(True) or </w:t>
      </w:r>
      <w:r w:rsidRPr="00BF1959">
        <w:rPr>
          <w:rFonts w:eastAsia="黑体"/>
          <w:b/>
          <w:sz w:val="28"/>
        </w:rPr>
        <w:t>F</w:t>
      </w:r>
      <w:r w:rsidRPr="00BF1959">
        <w:rPr>
          <w:rFonts w:eastAsia="黑体" w:hint="eastAsia"/>
          <w:b/>
          <w:sz w:val="28"/>
        </w:rPr>
        <w:t>(False)</w:t>
      </w:r>
      <w:r w:rsidRPr="00BF1959">
        <w:rPr>
          <w:rFonts w:eastAsia="黑体"/>
          <w:b/>
          <w:sz w:val="28"/>
        </w:rPr>
        <w:t xml:space="preserve"> (1*10 = 10</w:t>
      </w:r>
      <w:r w:rsidRPr="00BF1959">
        <w:rPr>
          <w:rFonts w:eastAsia="黑体" w:hint="eastAsia"/>
          <w:b/>
          <w:sz w:val="28"/>
        </w:rPr>
        <w:t xml:space="preserve"> points</w:t>
      </w:r>
      <w:r w:rsidRPr="00BF1959">
        <w:rPr>
          <w:rFonts w:eastAsia="黑体"/>
          <w:b/>
          <w:sz w:val="28"/>
        </w:rPr>
        <w:t>)</w:t>
      </w:r>
    </w:p>
    <w:p w14:paraId="559A31C9" w14:textId="77777777" w:rsidR="006A7626" w:rsidRPr="00203C8B" w:rsidRDefault="006A7626" w:rsidP="006A7626">
      <w:pPr>
        <w:pStyle w:val="aa"/>
        <w:numPr>
          <w:ilvl w:val="0"/>
          <w:numId w:val="31"/>
        </w:numPr>
        <w:ind w:firstLineChars="0"/>
        <w:rPr>
          <w:kern w:val="0"/>
          <w:sz w:val="24"/>
        </w:rPr>
      </w:pPr>
      <w:proofErr w:type="gramStart"/>
      <w:r w:rsidRPr="00203C8B">
        <w:rPr>
          <w:rFonts w:hint="eastAsia"/>
          <w:sz w:val="24"/>
        </w:rPr>
        <w:t>(</w:t>
      </w:r>
      <w:r>
        <w:rPr>
          <w:sz w:val="24"/>
        </w:rPr>
        <w:t xml:space="preserve">  </w:t>
      </w:r>
      <w:r w:rsidRPr="00203C8B">
        <w:rPr>
          <w:rFonts w:hint="eastAsia"/>
          <w:sz w:val="24"/>
        </w:rPr>
        <w:t>)</w:t>
      </w:r>
      <w:proofErr w:type="gramEnd"/>
      <w:r w:rsidRPr="00203C8B">
        <w:rPr>
          <w:rFonts w:hint="eastAsia"/>
          <w:sz w:val="24"/>
        </w:rPr>
        <w:t xml:space="preserve"> </w:t>
      </w:r>
      <w:r w:rsidRPr="00203C8B">
        <w:rPr>
          <w:rFonts w:hint="eastAsia"/>
          <w:kern w:val="0"/>
          <w:sz w:val="24"/>
        </w:rPr>
        <w:t xml:space="preserve">When the process </w:t>
      </w:r>
      <w:r w:rsidRPr="00203C8B">
        <w:rPr>
          <w:kern w:val="0"/>
          <w:sz w:val="24"/>
        </w:rPr>
        <w:t xml:space="preserve">involves building of some </w:t>
      </w:r>
      <w:r>
        <w:rPr>
          <w:kern w:val="0"/>
          <w:sz w:val="24"/>
        </w:rPr>
        <w:t xml:space="preserve">product </w:t>
      </w:r>
      <w:r w:rsidRPr="00203C8B">
        <w:rPr>
          <w:rFonts w:hint="eastAsia"/>
          <w:kern w:val="0"/>
          <w:sz w:val="24"/>
        </w:rPr>
        <w:t>we sometime refer to the</w:t>
      </w:r>
      <w:r>
        <w:rPr>
          <w:kern w:val="0"/>
          <w:sz w:val="24"/>
        </w:rPr>
        <w:t xml:space="preserve"> process as life cycle. </w:t>
      </w:r>
    </w:p>
    <w:p w14:paraId="1774BF31" w14:textId="77777777" w:rsidR="006A7626" w:rsidRDefault="006A7626" w:rsidP="006A7626">
      <w:pPr>
        <w:numPr>
          <w:ilvl w:val="0"/>
          <w:numId w:val="31"/>
        </w:numPr>
        <w:snapToGrid w:val="0"/>
        <w:spacing w:line="400" w:lineRule="exact"/>
        <w:rPr>
          <w:sz w:val="24"/>
        </w:rPr>
      </w:pPr>
      <w:proofErr w:type="gramStart"/>
      <w:r>
        <w:rPr>
          <w:kern w:val="0"/>
          <w:sz w:val="24"/>
        </w:rPr>
        <w:t>(  )</w:t>
      </w:r>
      <w:proofErr w:type="gramEnd"/>
      <w:r>
        <w:rPr>
          <w:kern w:val="0"/>
          <w:sz w:val="24"/>
        </w:rPr>
        <w:t xml:space="preserve"> The critical path is a path that the slack time as every node is         non-zero.</w:t>
      </w:r>
    </w:p>
    <w:p w14:paraId="74D7861A" w14:textId="77777777" w:rsidR="006A7626" w:rsidRPr="00B97C69" w:rsidRDefault="006A7626" w:rsidP="006A7626">
      <w:pPr>
        <w:numPr>
          <w:ilvl w:val="0"/>
          <w:numId w:val="31"/>
        </w:numPr>
        <w:snapToGrid w:val="0"/>
        <w:spacing w:line="400" w:lineRule="exact"/>
        <w:rPr>
          <w:sz w:val="24"/>
        </w:rPr>
      </w:pPr>
      <w:proofErr w:type="gramStart"/>
      <w:r w:rsidRPr="00B97C69">
        <w:rPr>
          <w:rFonts w:hint="eastAsia"/>
          <w:sz w:val="24"/>
        </w:rPr>
        <w:t>(</w:t>
      </w:r>
      <w:r>
        <w:rPr>
          <w:sz w:val="24"/>
        </w:rPr>
        <w:t xml:space="preserve"> </w:t>
      </w:r>
      <w:r w:rsidRPr="00B97C69">
        <w:rPr>
          <w:rFonts w:hint="eastAsia"/>
          <w:sz w:val="24"/>
        </w:rPr>
        <w:t xml:space="preserve"> )</w:t>
      </w:r>
      <w:proofErr w:type="gramEnd"/>
      <w:r>
        <w:rPr>
          <w:rFonts w:hint="eastAsia"/>
          <w:sz w:val="24"/>
        </w:rPr>
        <w:t xml:space="preserve"> </w:t>
      </w:r>
      <w:r>
        <w:rPr>
          <w:sz w:val="24"/>
        </w:rPr>
        <w:t>DFD</w:t>
      </w:r>
      <w:r w:rsidRPr="00B97C69">
        <w:rPr>
          <w:rFonts w:hint="eastAsia"/>
          <w:sz w:val="24"/>
        </w:rPr>
        <w:t xml:space="preserve"> </w:t>
      </w:r>
      <w:r>
        <w:rPr>
          <w:sz w:val="24"/>
        </w:rPr>
        <w:t xml:space="preserve">is </w:t>
      </w:r>
      <w:r w:rsidRPr="00B97C69">
        <w:rPr>
          <w:rFonts w:hint="eastAsia"/>
          <w:sz w:val="24"/>
        </w:rPr>
        <w:t xml:space="preserve">used in the stage of software </w:t>
      </w:r>
      <w:r>
        <w:rPr>
          <w:rFonts w:hint="eastAsia"/>
          <w:sz w:val="24"/>
        </w:rPr>
        <w:t>testing</w:t>
      </w:r>
      <w:r w:rsidRPr="00B97C69">
        <w:rPr>
          <w:rFonts w:hint="eastAsia"/>
          <w:sz w:val="24"/>
        </w:rPr>
        <w:t>.</w:t>
      </w:r>
    </w:p>
    <w:p w14:paraId="0B408258" w14:textId="77777777" w:rsidR="006A7626" w:rsidRDefault="006A7626" w:rsidP="006A7626">
      <w:pPr>
        <w:numPr>
          <w:ilvl w:val="0"/>
          <w:numId w:val="31"/>
        </w:numPr>
        <w:snapToGrid w:val="0"/>
        <w:spacing w:line="400" w:lineRule="exact"/>
        <w:rPr>
          <w:sz w:val="24"/>
        </w:rPr>
      </w:pPr>
      <w:proofErr w:type="gramStart"/>
      <w:r>
        <w:rPr>
          <w:rFonts w:hint="eastAsia"/>
          <w:sz w:val="24"/>
        </w:rPr>
        <w:t>(</w:t>
      </w:r>
      <w:r>
        <w:rPr>
          <w:sz w:val="24"/>
        </w:rPr>
        <w:t xml:space="preserve"> </w:t>
      </w:r>
      <w:r>
        <w:rPr>
          <w:rFonts w:hint="eastAsia"/>
          <w:sz w:val="24"/>
        </w:rPr>
        <w:t xml:space="preserve"> )</w:t>
      </w:r>
      <w:proofErr w:type="gramEnd"/>
      <w:r>
        <w:rPr>
          <w:rFonts w:hint="eastAsia"/>
          <w:sz w:val="24"/>
        </w:rPr>
        <w:t xml:space="preserve"> Any work done to change the system after it is in </w:t>
      </w:r>
      <w:r>
        <w:rPr>
          <w:sz w:val="24"/>
        </w:rPr>
        <w:t>operation</w:t>
      </w:r>
      <w:r>
        <w:rPr>
          <w:rFonts w:hint="eastAsia"/>
          <w:sz w:val="24"/>
        </w:rPr>
        <w:t xml:space="preserve"> is considered to be maintenance. </w:t>
      </w:r>
    </w:p>
    <w:p w14:paraId="44D516DA" w14:textId="77777777" w:rsidR="006A7626" w:rsidRDefault="006A7626" w:rsidP="006A7626">
      <w:pPr>
        <w:numPr>
          <w:ilvl w:val="0"/>
          <w:numId w:val="31"/>
        </w:numPr>
        <w:snapToGrid w:val="0"/>
        <w:spacing w:line="400" w:lineRule="exact"/>
        <w:rPr>
          <w:sz w:val="24"/>
        </w:rPr>
      </w:pPr>
      <w:proofErr w:type="gramStart"/>
      <w:r>
        <w:rPr>
          <w:rFonts w:hint="eastAsia"/>
          <w:sz w:val="24"/>
        </w:rPr>
        <w:t>(  )</w:t>
      </w:r>
      <w:proofErr w:type="gramEnd"/>
      <w:r>
        <w:rPr>
          <w:rFonts w:hint="eastAsia"/>
          <w:sz w:val="24"/>
        </w:rPr>
        <w:t xml:space="preserve"> In acceptance test stage, an in-house test is </w:t>
      </w:r>
      <w:r>
        <w:rPr>
          <w:sz w:val="24"/>
        </w:rPr>
        <w:t>beta</w:t>
      </w:r>
      <w:r>
        <w:rPr>
          <w:rFonts w:hint="eastAsia"/>
          <w:sz w:val="24"/>
        </w:rPr>
        <w:t xml:space="preserve"> test, and the </w:t>
      </w:r>
      <w:r>
        <w:rPr>
          <w:sz w:val="24"/>
        </w:rPr>
        <w:t>alpha</w:t>
      </w:r>
      <w:r>
        <w:rPr>
          <w:rFonts w:hint="eastAsia"/>
          <w:sz w:val="24"/>
        </w:rPr>
        <w:t xml:space="preserve"> test is out-house test.</w:t>
      </w:r>
    </w:p>
    <w:p w14:paraId="3DDA7B78" w14:textId="77777777" w:rsidR="00DF0388" w:rsidRPr="006A7626" w:rsidRDefault="00981E89" w:rsidP="006A7626">
      <w:pPr>
        <w:adjustRightInd w:val="0"/>
        <w:snapToGrid w:val="0"/>
        <w:outlineLvl w:val="1"/>
        <w:rPr>
          <w:rFonts w:hint="eastAsia"/>
          <w:b/>
        </w:rPr>
      </w:pPr>
      <w:r>
        <w:rPr>
          <w:b/>
          <w:noProof/>
        </w:rPr>
        <w:lastRenderedPageBreak/>
        <mc:AlternateContent>
          <mc:Choice Requires="wpg">
            <w:drawing>
              <wp:anchor distT="0" distB="0" distL="114300" distR="114300" simplePos="0" relativeHeight="251658240" behindDoc="0" locked="0" layoutInCell="1" allowOverlap="1" wp14:anchorId="306094C8" wp14:editId="043899A5">
                <wp:simplePos x="0" y="0"/>
                <wp:positionH relativeFrom="column">
                  <wp:posOffset>-616585</wp:posOffset>
                </wp:positionH>
                <wp:positionV relativeFrom="paragraph">
                  <wp:posOffset>-57150</wp:posOffset>
                </wp:positionV>
                <wp:extent cx="666750" cy="8618220"/>
                <wp:effectExtent l="0" t="0" r="0" b="0"/>
                <wp:wrapNone/>
                <wp:docPr id="2" name="Group 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66750" cy="8618220"/>
                          <a:chOff x="879" y="1440"/>
                          <a:chExt cx="1260" cy="14040"/>
                        </a:xfrm>
                      </wpg:grpSpPr>
                      <wps:wsp>
                        <wps:cNvPr id="4" name="Text Box 35"/>
                        <wps:cNvSpPr txBox="1">
                          <a:spLocks/>
                        </wps:cNvSpPr>
                        <wps:spPr bwMode="auto">
                          <a:xfrm>
                            <a:off x="879" y="1599"/>
                            <a:ext cx="1260" cy="1372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48E044" w14:textId="77777777" w:rsidR="00013590" w:rsidRPr="007042D0" w:rsidRDefault="00013590" w:rsidP="00013590">
                              <w:pPr>
                                <w:rPr>
                                  <w:rFonts w:hint="eastAsia"/>
                                  <w:u w:val="single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 xml:space="preserve">   </w:t>
                              </w:r>
                              <w:r w:rsidRPr="002D02A3">
                                <w:rPr>
                                  <w:rFonts w:hint="eastAsia"/>
                                  <w:b/>
                                </w:rPr>
                                <w:t>班级</w:t>
                              </w:r>
                              <w:r w:rsidRPr="00175AC0">
                                <w:rPr>
                                  <w:rFonts w:hint="eastAsia"/>
                                  <w:b/>
                                </w:rPr>
                                <w:t>：</w:t>
                              </w:r>
                              <w:r>
                                <w:rPr>
                                  <w:rFonts w:hint="eastAsia"/>
                                  <w:b/>
                                  <w:u w:val="single"/>
                                </w:rPr>
                                <w:t xml:space="preserve">           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 </w:t>
                              </w:r>
                              <w:r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姓名：</w:t>
                              </w:r>
                              <w:r w:rsidRPr="00CC5967">
                                <w:rPr>
                                  <w:rFonts w:hint="eastAsia"/>
                                  <w:b/>
                                  <w:u w:val="single"/>
                                </w:rPr>
                                <w:t xml:space="preserve">             </w:t>
                              </w:r>
                              <w:r>
                                <w:rPr>
                                  <w:rFonts w:hint="eastAsia"/>
                                  <w:b/>
                                  <w:u w:val="single"/>
                                </w:rPr>
                                <w:t xml:space="preserve"> </w:t>
                              </w:r>
                              <w:r w:rsidRPr="00CC5967">
                                <w:rPr>
                                  <w:rFonts w:hint="eastAsia"/>
                                  <w:b/>
                                  <w:u w:val="single"/>
                                </w:rPr>
                                <w:t xml:space="preserve"> </w:t>
                              </w:r>
                              <w:r>
                                <w:rPr>
                                  <w:rFonts w:hint="eastAsia"/>
                                  <w:b/>
                                </w:rPr>
                                <w:t xml:space="preserve">       </w:t>
                              </w:r>
                              <w:r>
                                <w:rPr>
                                  <w:rFonts w:hint="eastAsia"/>
                                  <w:b/>
                                </w:rPr>
                                <w:t>学号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：</w:t>
                              </w:r>
                              <w:r>
                                <w:rPr>
                                  <w:rFonts w:hint="eastAsia"/>
                                  <w:b/>
                                  <w:u w:val="single"/>
                                </w:rPr>
                                <w:t xml:space="preserve">                    </w:t>
                              </w:r>
                              <w:r w:rsidRPr="002D02A3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>
                                <w:rPr>
                                  <w:rFonts w:hint="eastAsia"/>
                                  <w:b/>
                                </w:rPr>
                                <w:t>任课教师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：</w:t>
                              </w:r>
                              <w:r>
                                <w:rPr>
                                  <w:rFonts w:hint="eastAsia"/>
                                  <w:b/>
                                  <w:u w:val="single"/>
                                </w:rPr>
                                <w:t xml:space="preserve">                 </w:t>
                              </w:r>
                            </w:p>
                            <w:p w14:paraId="05D04096" w14:textId="77777777" w:rsidR="00013590" w:rsidRPr="00CC5967" w:rsidRDefault="00013590" w:rsidP="00013590">
                              <w:pPr>
                                <w:jc w:val="center"/>
                                <w:rPr>
                                  <w:rFonts w:hint="eastAsia"/>
                                  <w:b/>
                                </w:rPr>
                              </w:pP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装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订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线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                                                  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装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订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线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                            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装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订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 xml:space="preserve">  </w:t>
                              </w:r>
                              <w:r w:rsidRPr="00CC5967">
                                <w:rPr>
                                  <w:rFonts w:hint="eastAsia"/>
                                  <w:b/>
                                </w:rPr>
                                <w:t>线</w:t>
                              </w:r>
                            </w:p>
                            <w:p w14:paraId="214A7098" w14:textId="77777777" w:rsidR="00013590" w:rsidRPr="008705C2" w:rsidRDefault="00013590" w:rsidP="00013590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</w:p>
                            <w:p w14:paraId="3FCE303D" w14:textId="77777777" w:rsidR="00013590" w:rsidRPr="008705C2" w:rsidRDefault="00013590" w:rsidP="00013590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</w:p>
                          </w:txbxContent>
                        </wps:txbx>
                        <wps:bodyPr rot="0" vert="vert270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Line 36"/>
                        <wps:cNvCnPr>
                          <a:cxnSpLocks/>
                        </wps:cNvCnPr>
                        <wps:spPr bwMode="auto">
                          <a:xfrm>
                            <a:off x="1824" y="1440"/>
                            <a:ext cx="0" cy="14040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06094C8" id="Group 34" o:spid="_x0000_s1029" style="position:absolute;left:0;text-align:left;margin-left:-48.55pt;margin-top:-4.5pt;width:52.5pt;height:678.6pt;z-index:251658240" coordorigin="879,1440" coordsize="1260,14040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lJlxQ0QIAAP8GAAAOAAAAZHJzL2Uyb0RvYy54bWy8Vdtu3CAQfa/Uf0C8N7Y3u95dK96ozU2V&#13;&#10;0jZS0g9gMb6oGCiwa+fvO4DtbG6NlEr1AwJmGGbOnINPTvuWoz3TppEix8lRjBETVBaNqHL88+7y&#13;&#10;0wojY4koCJeC5fieGXy6+fjhpFMZm8la8oJpBEGEyTqV49palUWRoTVriTmSigkwllK3xMJSV1Gh&#13;&#10;SQfRWx7N4jiNOqkLpSVlxsDueTDijY9flozaH2VpmEU8x5Cb9aP249aN0eaEZJUmqm7okAZ5RxYt&#13;&#10;aQRcOoU6J5agnW6ehWobqqWRpT2iso1kWTaU+RqgmiR+Us2Vljvla6myrlITTADtE5zeHZZ+319p&#13;&#10;datudMgepteS/jKAS9SpKju0u3UVnNG2+yYL6CfZWekL70vduhBQEuo9vvcTvqy3iMJmmqbLBXSB&#13;&#10;gmmVJqvZbGgAraFL7thqucYIrMl8PpkuhtPJLB3OJvM4mCOShXt9rkNurvdAJvOAl/k3vG5rophv&#13;&#10;g3F43GjUFDmeYyRICxDcufK+yB4dLxyd3OXg5SBFtod9qMYjZA6RnXzCAeO838J0AmexXgfijsAe&#13;&#10;QHO8nK2ccYKGZEobe8Vki9wkxxpE4RMi+2tjg+vo4jpoJG+Ky4Zzv9DV9oxrtCcgoEv/DdEfuXHh&#13;&#10;nIV0x0JEtwNdMZkrLRRp+23voUtGnLayuIfCtQy6hHcEJm6cLaHVHcgyx+b3jmiGEf8qoI9rzwxk&#13;&#10;/WK+WAKDkD60bA8tRNBagtotRmF6ZoP2d0o3VQ2XhdYI+Rl4XDYeDZd0SGyoAKj0nzi1GDl13QiG&#13;&#10;jtMRJ+DTmQgSpb14JFFPpGAc0X6TSKA8YO8jmY1MelVhz2jEIcW/0WgiA8m4QB1ADU2NgxJeZVjs&#13;&#10;v5cY5hh6TkwdmFjAzHmRDJ5IUfhZzUhxMcwtaXiYgw5eoGLor2OqA8032D8h8Mp66Qx/BPeMH669&#13;&#10;/8N/a/MHAAD//wMAUEsDBBQABgAIAAAAIQBJ7IB45AAAAA4BAAAPAAAAZHJzL2Rvd25yZXYueG1s&#13;&#10;TI9Pb8IwDMXvk/YdIk/aDdLCNqA0RYj9OSGkwaRpt9CYtqJxqia05dvPnLaLZcs/P7+XrgZbiw5b&#13;&#10;XzlSEI8jEEi5MxUVCr4O76M5CB80GV07QgVX9LDK7u9SnRjX0yd2+1AIFiGfaAVlCE0ipc9LtNqP&#13;&#10;XYPEu5NrrQ48toU0re5Z3NZyEkUv0uqK+EOpG9yUmJ/3F6vgo9f9ehq/ddvzaXP9OTzvvrcxKvX4&#13;&#10;MLwuuayXIAIO4e8CbhnYP2Rs7OguZLyoFYwWs5jRW8PBGJgtQByZmz7NJyCzVP6Pkf0CAAD//wMA&#13;&#10;UEsBAi0AFAAGAAgAAAAhALaDOJL+AAAA4QEAABMAAAAAAAAAAAAAAAAAAAAAAFtDb250ZW50X1R5&#13;&#10;cGVzXS54bWxQSwECLQAUAAYACAAAACEAOP0h/9YAAACUAQAACwAAAAAAAAAAAAAAAAAvAQAAX3Jl&#13;&#10;bHMvLnJlbHNQSwECLQAUAAYACAAAACEApSZcUNECAAD/BgAADgAAAAAAAAAAAAAAAAAuAgAAZHJz&#13;&#10;L2Uyb0RvYy54bWxQSwECLQAUAAYACAAAACEASeyAeOQAAAAOAQAADwAAAAAAAAAAAAAAAAArBQAA&#13;&#10;ZHJzL2Rvd25yZXYueG1sUEsFBgAAAAAEAAQA8wAAADwGAAAAAA==&#13;&#10;">
                <v:shape id="Text Box 35" o:spid="_x0000_s1030" type="#_x0000_t202" style="position:absolute;left:879;top:1599;width:1260;height:13728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efqguxwAAAN8AAAAPAAAAZHJzL2Rvd25yZXYueG1sRI9Ba8JA&#13;&#10;FITvQv/D8gRvuqsWkegmtBWx9GSjhXp7Zl+T0OzbkF01/ffdgtDLwDDMN8w6620jrtT52rGG6USB&#13;&#10;IC6cqbnUcDxsx0sQPiAbbByThh/ykKUPgzUmxt34na55KEWEsE9QQxVCm0jpi4os+olriWP25TqL&#13;&#10;IdqulKbDW4TbRs6UWkiLNceFClt6qaj4zi9Ww2n/0edH/jSL+XnW7vzzXL2pndajYb9ZRXlagQjU&#13;&#10;h//GHfFqNDzC35/4BWT6CwAA//8DAFBLAQItABQABgAIAAAAIQDb4fbL7gAAAIUBAAATAAAAAAAA&#13;&#10;AAAAAAAAAAAAAABbQ29udGVudF9UeXBlc10ueG1sUEsBAi0AFAAGAAgAAAAhAFr0LFu/AAAAFQEA&#13;&#10;AAsAAAAAAAAAAAAAAAAAHwEAAF9yZWxzLy5yZWxzUEsBAi0AFAAGAAgAAAAhAJ5+qC7HAAAA3wAA&#13;&#10;AA8AAAAAAAAAAAAAAAAABwIAAGRycy9kb3ducmV2LnhtbFBLBQYAAAAAAwADALcAAAD7AgAAAAA=&#13;&#10;" stroked="f">
                  <v:path arrowok="t"/>
                  <v:textbox style="layout-flow:vertical;mso-layout-flow-alt:bottom-to-top">
                    <w:txbxContent>
                      <w:p w14:paraId="0B48E044" w14:textId="77777777" w:rsidR="00013590" w:rsidRPr="007042D0" w:rsidRDefault="00013590" w:rsidP="00013590">
                        <w:pPr>
                          <w:rPr>
                            <w:rFonts w:hint="eastAsia"/>
                            <w:u w:val="single"/>
                          </w:rPr>
                        </w:pPr>
                        <w:r>
                          <w:rPr>
                            <w:rFonts w:hint="eastAsia"/>
                          </w:rPr>
                          <w:t xml:space="preserve">   </w:t>
                        </w:r>
                        <w:r w:rsidRPr="002D02A3">
                          <w:rPr>
                            <w:rFonts w:hint="eastAsia"/>
                            <w:b/>
                          </w:rPr>
                          <w:t>班级</w:t>
                        </w:r>
                        <w:r w:rsidRPr="00175AC0">
                          <w:rPr>
                            <w:rFonts w:hint="eastAsia"/>
                            <w:b/>
                          </w:rPr>
                          <w:t>：</w:t>
                        </w:r>
                        <w:r>
                          <w:rPr>
                            <w:rFonts w:hint="eastAsia"/>
                            <w:b/>
                            <w:u w:val="single"/>
                          </w:rPr>
                          <w:t xml:space="preserve">           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 </w:t>
                        </w:r>
                        <w:r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姓名：</w:t>
                        </w:r>
                        <w:r w:rsidRPr="00CC5967">
                          <w:rPr>
                            <w:rFonts w:hint="eastAsia"/>
                            <w:b/>
                            <w:u w:val="single"/>
                          </w:rPr>
                          <w:t xml:space="preserve">             </w:t>
                        </w:r>
                        <w:r>
                          <w:rPr>
                            <w:rFonts w:hint="eastAsia"/>
                            <w:b/>
                            <w:u w:val="single"/>
                          </w:rPr>
                          <w:t xml:space="preserve"> </w:t>
                        </w:r>
                        <w:r w:rsidRPr="00CC5967">
                          <w:rPr>
                            <w:rFonts w:hint="eastAsia"/>
                            <w:b/>
                            <w:u w:val="single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b/>
                          </w:rPr>
                          <w:t xml:space="preserve">       </w:t>
                        </w:r>
                        <w:r>
                          <w:rPr>
                            <w:rFonts w:hint="eastAsia"/>
                            <w:b/>
                          </w:rPr>
                          <w:t>学号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：</w:t>
                        </w:r>
                        <w:r>
                          <w:rPr>
                            <w:rFonts w:hint="eastAsia"/>
                            <w:b/>
                            <w:u w:val="single"/>
                          </w:rPr>
                          <w:t xml:space="preserve">                    </w:t>
                        </w:r>
                        <w:r w:rsidRPr="002D02A3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>
                          <w:rPr>
                            <w:rFonts w:hint="eastAsia"/>
                            <w:b/>
                          </w:rPr>
                          <w:t>任课教师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：</w:t>
                        </w:r>
                        <w:r>
                          <w:rPr>
                            <w:rFonts w:hint="eastAsia"/>
                            <w:b/>
                            <w:u w:val="single"/>
                          </w:rPr>
                          <w:t xml:space="preserve">                 </w:t>
                        </w:r>
                      </w:p>
                      <w:p w14:paraId="05D04096" w14:textId="77777777" w:rsidR="00013590" w:rsidRPr="00CC5967" w:rsidRDefault="00013590" w:rsidP="00013590">
                        <w:pPr>
                          <w:jc w:val="center"/>
                          <w:rPr>
                            <w:rFonts w:hint="eastAsia"/>
                            <w:b/>
                          </w:rPr>
                        </w:pPr>
                        <w:r w:rsidRPr="00CC5967">
                          <w:rPr>
                            <w:rFonts w:hint="eastAsia"/>
                            <w:b/>
                          </w:rPr>
                          <w:t>装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订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线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                                                  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装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订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线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                            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装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订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 xml:space="preserve">  </w:t>
                        </w:r>
                        <w:r w:rsidRPr="00CC5967">
                          <w:rPr>
                            <w:rFonts w:hint="eastAsia"/>
                            <w:b/>
                          </w:rPr>
                          <w:t>线</w:t>
                        </w:r>
                      </w:p>
                      <w:p w14:paraId="214A7098" w14:textId="77777777" w:rsidR="00013590" w:rsidRPr="008705C2" w:rsidRDefault="00013590" w:rsidP="00013590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  <w:p w14:paraId="3FCE303D" w14:textId="77777777" w:rsidR="00013590" w:rsidRPr="008705C2" w:rsidRDefault="00013590" w:rsidP="00013590">
                        <w:pPr>
                          <w:jc w:val="center"/>
                          <w:rPr>
                            <w:rFonts w:hint="eastAsia"/>
                          </w:rPr>
                        </w:pPr>
                      </w:p>
                    </w:txbxContent>
                  </v:textbox>
                </v:shape>
                <v:line id="Line 36" o:spid="_x0000_s1031" style="position:absolute;visibility:visible;mso-wrap-style:square" from="1824,1440" to="1824,15480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TR6tAxAAAAN8AAAAPAAAAZHJzL2Rvd25yZXYueG1sRI/BasMw&#13;&#10;EETvgf6D2EJuidxAQrEjh9BSkltxGuh1a20tu9bKSErs/n0UKPQyMAzzhtnuJtuLK/nQOlbwtMxA&#13;&#10;ENdOt9woOH+8LZ5BhIissXdMCn4pwK58mG0x127kiq6n2IgE4ZCjAhPjkEsZakMWw9INxCn7dt5i&#13;&#10;TNY3UnscE9z2cpVlG2mx5bRgcKAXQ/XP6WLTbkWHzvvNOHGov9472lfmc1Rq/ji9Fkn2BYhIU/xv&#13;&#10;/CGOWsEa7n/SF5DlDQAA//8DAFBLAQItABQABgAIAAAAIQDb4fbL7gAAAIUBAAATAAAAAAAAAAAA&#13;&#10;AAAAAAAAAABbQ29udGVudF9UeXBlc10ueG1sUEsBAi0AFAAGAAgAAAAhAFr0LFu/AAAAFQEAAAsA&#13;&#10;AAAAAAAAAAAAAAAAHwEAAF9yZWxzLy5yZWxzUEsBAi0AFAAGAAgAAAAhAFNHq0DEAAAA3wAAAA8A&#13;&#10;AAAAAAAAAAAAAAAABwIAAGRycy9kb3ducmV2LnhtbFBLBQYAAAAAAwADALcAAAD4AgAAAAA=&#13;&#10;" strokeweight="1pt">
                  <v:stroke dashstyle="dash"/>
                  <o:lock v:ext="edit" shapetype="f"/>
                </v:line>
              </v:group>
            </w:pict>
          </mc:Fallback>
        </mc:AlternateContent>
      </w:r>
    </w:p>
    <w:p w14:paraId="01BF6F02" w14:textId="77777777" w:rsidR="006A7626" w:rsidRPr="00EB7D8A" w:rsidRDefault="006A7626" w:rsidP="006A7626">
      <w:pPr>
        <w:pStyle w:val="aa"/>
        <w:numPr>
          <w:ilvl w:val="0"/>
          <w:numId w:val="31"/>
        </w:numPr>
        <w:snapToGrid w:val="0"/>
        <w:spacing w:line="400" w:lineRule="exact"/>
        <w:ind w:firstLineChars="0" w:firstLine="6"/>
        <w:rPr>
          <w:sz w:val="24"/>
        </w:rPr>
      </w:pPr>
      <w:proofErr w:type="gramStart"/>
      <w:r>
        <w:rPr>
          <w:rFonts w:hint="eastAsia"/>
          <w:sz w:val="24"/>
        </w:rPr>
        <w:t>(  )</w:t>
      </w:r>
      <w:proofErr w:type="gramEnd"/>
      <w:r>
        <w:rPr>
          <w:rFonts w:hint="eastAsia"/>
          <w:sz w:val="24"/>
        </w:rPr>
        <w:t xml:space="preserve"> Software Requirement </w:t>
      </w:r>
      <w:r>
        <w:rPr>
          <w:sz w:val="24"/>
        </w:rPr>
        <w:t>Specification</w:t>
      </w:r>
      <w:r>
        <w:rPr>
          <w:rFonts w:hint="eastAsia"/>
          <w:sz w:val="24"/>
        </w:rPr>
        <w:t xml:space="preserve"> is read by </w:t>
      </w:r>
      <w:r>
        <w:rPr>
          <w:sz w:val="24"/>
        </w:rPr>
        <w:t>developer</w:t>
      </w:r>
      <w:r>
        <w:rPr>
          <w:rFonts w:hint="eastAsia"/>
          <w:sz w:val="24"/>
        </w:rPr>
        <w:t>.</w:t>
      </w:r>
    </w:p>
    <w:p w14:paraId="28124CFC" w14:textId="77777777" w:rsidR="006A7626" w:rsidRPr="00963848" w:rsidRDefault="006A7626" w:rsidP="006A7626">
      <w:pPr>
        <w:pStyle w:val="aa"/>
        <w:numPr>
          <w:ilvl w:val="0"/>
          <w:numId w:val="31"/>
        </w:numPr>
        <w:snapToGrid w:val="0"/>
        <w:spacing w:line="400" w:lineRule="exact"/>
        <w:ind w:firstLineChars="0" w:firstLine="6"/>
        <w:rPr>
          <w:sz w:val="24"/>
        </w:rPr>
      </w:pPr>
      <w:proofErr w:type="gramStart"/>
      <w:r>
        <w:rPr>
          <w:rFonts w:hint="eastAsia"/>
          <w:sz w:val="24"/>
        </w:rPr>
        <w:t xml:space="preserve">( </w:t>
      </w:r>
      <w:r>
        <w:rPr>
          <w:sz w:val="24"/>
        </w:rPr>
        <w:t xml:space="preserve"> </w:t>
      </w:r>
      <w:r>
        <w:rPr>
          <w:rFonts w:hint="eastAsia"/>
          <w:sz w:val="24"/>
        </w:rPr>
        <w:t>)</w:t>
      </w:r>
      <w:proofErr w:type="gramEnd"/>
      <w:r>
        <w:rPr>
          <w:rFonts w:hint="eastAsia"/>
          <w:sz w:val="24"/>
        </w:rPr>
        <w:t xml:space="preserve"> </w:t>
      </w:r>
      <w:r>
        <w:rPr>
          <w:sz w:val="24"/>
        </w:rPr>
        <w:t xml:space="preserve">Head Comment Block </w:t>
      </w:r>
      <w:r>
        <w:rPr>
          <w:rFonts w:hint="eastAsia"/>
          <w:sz w:val="24"/>
        </w:rPr>
        <w:t xml:space="preserve">is </w:t>
      </w:r>
      <w:r>
        <w:rPr>
          <w:sz w:val="24"/>
        </w:rPr>
        <w:t>a descriptive</w:t>
      </w:r>
      <w:r>
        <w:rPr>
          <w:rFonts w:hint="eastAsia"/>
          <w:sz w:val="24"/>
        </w:rPr>
        <w:t xml:space="preserve"> material </w:t>
      </w:r>
      <w:r>
        <w:rPr>
          <w:sz w:val="24"/>
        </w:rPr>
        <w:t>written</w:t>
      </w:r>
      <w:r>
        <w:rPr>
          <w:rFonts w:hint="eastAsia"/>
          <w:sz w:val="24"/>
        </w:rPr>
        <w:t xml:space="preserve"> directly within code.</w:t>
      </w:r>
    </w:p>
    <w:p w14:paraId="61202E4C" w14:textId="77777777" w:rsidR="006A7626" w:rsidRDefault="006A7626" w:rsidP="006A7626">
      <w:pPr>
        <w:pStyle w:val="aa"/>
        <w:numPr>
          <w:ilvl w:val="0"/>
          <w:numId w:val="31"/>
        </w:numPr>
        <w:snapToGrid w:val="0"/>
        <w:spacing w:line="400" w:lineRule="exact"/>
        <w:ind w:firstLineChars="0" w:firstLine="6"/>
        <w:rPr>
          <w:sz w:val="24"/>
        </w:rPr>
      </w:pPr>
      <w:proofErr w:type="gramStart"/>
      <w:r>
        <w:rPr>
          <w:rFonts w:hint="eastAsia"/>
          <w:sz w:val="24"/>
        </w:rPr>
        <w:t>(  )</w:t>
      </w:r>
      <w:proofErr w:type="gramEnd"/>
      <w:r>
        <w:rPr>
          <w:rFonts w:hint="eastAsia"/>
          <w:sz w:val="24"/>
        </w:rPr>
        <w:t xml:space="preserve"> </w:t>
      </w:r>
      <w:r>
        <w:rPr>
          <w:sz w:val="24"/>
        </w:rPr>
        <w:t>Black</w:t>
      </w:r>
      <w:r>
        <w:rPr>
          <w:rFonts w:hint="eastAsia"/>
          <w:sz w:val="24"/>
        </w:rPr>
        <w:t>-Box test methods are usually used to test program</w:t>
      </w:r>
      <w:r>
        <w:rPr>
          <w:sz w:val="24"/>
        </w:rPr>
        <w:t>’</w:t>
      </w:r>
      <w:r>
        <w:rPr>
          <w:rFonts w:hint="eastAsia"/>
          <w:sz w:val="24"/>
        </w:rPr>
        <w:t xml:space="preserve">s internal structures. </w:t>
      </w:r>
    </w:p>
    <w:p w14:paraId="2A9D06C8" w14:textId="77777777" w:rsidR="006A7626" w:rsidRDefault="006A7626" w:rsidP="006A7626">
      <w:pPr>
        <w:pStyle w:val="aa"/>
        <w:numPr>
          <w:ilvl w:val="0"/>
          <w:numId w:val="31"/>
        </w:numPr>
        <w:snapToGrid w:val="0"/>
        <w:spacing w:line="400" w:lineRule="exact"/>
        <w:ind w:firstLineChars="0" w:firstLine="6"/>
        <w:rPr>
          <w:sz w:val="24"/>
        </w:rPr>
      </w:pPr>
      <w:proofErr w:type="gramStart"/>
      <w:r>
        <w:rPr>
          <w:rFonts w:hint="eastAsia"/>
          <w:sz w:val="24"/>
        </w:rPr>
        <w:t>(  )</w:t>
      </w:r>
      <w:proofErr w:type="gramEnd"/>
      <w:r>
        <w:rPr>
          <w:rFonts w:hint="eastAsia"/>
          <w:sz w:val="24"/>
        </w:rPr>
        <w:t xml:space="preserve"> A WHILE-DO construct do not wear out after 1000</w:t>
      </w:r>
      <w:r>
        <w:rPr>
          <w:sz w:val="24"/>
        </w:rPr>
        <w:t>0</w:t>
      </w:r>
      <w:r>
        <w:rPr>
          <w:rFonts w:hint="eastAsia"/>
          <w:sz w:val="24"/>
        </w:rPr>
        <w:t xml:space="preserve"> loops, and the semicolons do not fall off the end of statement.</w:t>
      </w:r>
    </w:p>
    <w:p w14:paraId="6519F315" w14:textId="77777777" w:rsidR="006A7626" w:rsidRDefault="006A7626" w:rsidP="006A7626">
      <w:pPr>
        <w:pStyle w:val="aa"/>
        <w:numPr>
          <w:ilvl w:val="0"/>
          <w:numId w:val="31"/>
        </w:numPr>
        <w:snapToGrid w:val="0"/>
        <w:spacing w:line="400" w:lineRule="exact"/>
        <w:ind w:firstLineChars="0" w:firstLine="6"/>
        <w:rPr>
          <w:sz w:val="24"/>
        </w:rPr>
      </w:pPr>
      <w:proofErr w:type="gramStart"/>
      <w:r>
        <w:rPr>
          <w:rFonts w:hint="eastAsia"/>
          <w:sz w:val="24"/>
        </w:rPr>
        <w:t>(  )</w:t>
      </w:r>
      <w:proofErr w:type="gramEnd"/>
      <w:r>
        <w:rPr>
          <w:rFonts w:hint="eastAsia"/>
          <w:sz w:val="24"/>
        </w:rPr>
        <w:t xml:space="preserve"> In </w:t>
      </w:r>
      <w:r>
        <w:rPr>
          <w:sz w:val="24"/>
        </w:rPr>
        <w:t>Bottom</w:t>
      </w:r>
      <w:r>
        <w:rPr>
          <w:rFonts w:hint="eastAsia"/>
          <w:sz w:val="24"/>
        </w:rPr>
        <w:t>-</w:t>
      </w:r>
      <w:r>
        <w:rPr>
          <w:sz w:val="24"/>
        </w:rPr>
        <w:t>Up</w:t>
      </w:r>
      <w:r>
        <w:rPr>
          <w:rFonts w:hint="eastAsia"/>
          <w:sz w:val="24"/>
        </w:rPr>
        <w:t xml:space="preserve"> integration test, we should write driver component</w:t>
      </w:r>
      <w:r>
        <w:rPr>
          <w:sz w:val="24"/>
        </w:rPr>
        <w:t>s</w:t>
      </w:r>
      <w:r>
        <w:rPr>
          <w:rFonts w:hint="eastAsia"/>
          <w:sz w:val="24"/>
        </w:rPr>
        <w:t>.</w:t>
      </w:r>
    </w:p>
    <w:p w14:paraId="2F8F50F6" w14:textId="77777777" w:rsidR="00DF0388" w:rsidRPr="006A7626" w:rsidRDefault="00DF0388" w:rsidP="00DF0388">
      <w:pPr>
        <w:snapToGrid w:val="0"/>
        <w:spacing w:line="276" w:lineRule="auto"/>
        <w:ind w:leftChars="270" w:left="567" w:firstLineChars="63" w:firstLine="133"/>
        <w:rPr>
          <w:b/>
        </w:rPr>
      </w:pPr>
    </w:p>
    <w:p w14:paraId="2821A929" w14:textId="77777777" w:rsidR="00BC5652" w:rsidRDefault="00BC5652" w:rsidP="00BC5652">
      <w:pPr>
        <w:adjustRightInd w:val="0"/>
        <w:snapToGrid w:val="0"/>
        <w:ind w:firstLineChars="151" w:firstLine="424"/>
        <w:outlineLvl w:val="1"/>
        <w:rPr>
          <w:rFonts w:eastAsia="仿宋_GB2312"/>
          <w:b/>
          <w:sz w:val="28"/>
          <w:szCs w:val="28"/>
          <w:lang w:val="fr-FR"/>
        </w:rPr>
      </w:pPr>
      <w:r>
        <w:rPr>
          <w:rFonts w:eastAsia="仿宋_GB2312"/>
          <w:b/>
          <w:sz w:val="28"/>
          <w:szCs w:val="28"/>
          <w:lang w:val="fr-FR"/>
        </w:rPr>
        <w:t>III. Questions</w:t>
      </w:r>
      <w:r>
        <w:rPr>
          <w:rFonts w:eastAsia="仿宋_GB2312" w:hint="eastAsia"/>
          <w:b/>
          <w:sz w:val="28"/>
          <w:szCs w:val="28"/>
          <w:lang w:val="fr-FR"/>
        </w:rPr>
        <w:t>（</w:t>
      </w:r>
      <w:r>
        <w:rPr>
          <w:rFonts w:eastAsia="仿宋_GB2312"/>
          <w:b/>
          <w:sz w:val="28"/>
          <w:szCs w:val="28"/>
          <w:lang w:val="fr-FR"/>
        </w:rPr>
        <w:t xml:space="preserve">6 *5= </w:t>
      </w:r>
      <w:r>
        <w:rPr>
          <w:rFonts w:eastAsia="仿宋_GB2312" w:hint="eastAsia"/>
          <w:b/>
          <w:sz w:val="28"/>
          <w:szCs w:val="28"/>
          <w:lang w:val="fr-FR"/>
        </w:rPr>
        <w:t>3</w:t>
      </w:r>
      <w:r>
        <w:rPr>
          <w:rFonts w:eastAsia="仿宋_GB2312"/>
          <w:b/>
          <w:sz w:val="28"/>
          <w:szCs w:val="28"/>
          <w:lang w:val="fr-FR"/>
        </w:rPr>
        <w:t>0 points</w:t>
      </w:r>
      <w:r>
        <w:rPr>
          <w:rFonts w:eastAsia="仿宋_GB2312" w:hint="eastAsia"/>
          <w:b/>
          <w:sz w:val="28"/>
          <w:szCs w:val="28"/>
          <w:lang w:val="fr-FR"/>
        </w:rPr>
        <w:t>）</w:t>
      </w:r>
    </w:p>
    <w:p w14:paraId="2E6361C9" w14:textId="77777777" w:rsidR="00BC5652" w:rsidRDefault="00BC5652" w:rsidP="00BC5652">
      <w:pPr>
        <w:widowControl/>
        <w:numPr>
          <w:ilvl w:val="0"/>
          <w:numId w:val="34"/>
        </w:numPr>
        <w:spacing w:line="400" w:lineRule="exact"/>
        <w:ind w:left="851" w:hanging="436"/>
        <w:jc w:val="left"/>
        <w:rPr>
          <w:kern w:val="0"/>
          <w:sz w:val="24"/>
        </w:rPr>
      </w:pPr>
      <w:r w:rsidRPr="00BC5652">
        <w:rPr>
          <w:kern w:val="0"/>
          <w:sz w:val="24"/>
        </w:rPr>
        <w:t xml:space="preserve">Describe </w:t>
      </w:r>
      <w:r w:rsidRPr="00BC5652">
        <w:rPr>
          <w:rFonts w:hint="eastAsia"/>
          <w:kern w:val="0"/>
          <w:sz w:val="24"/>
        </w:rPr>
        <w:t>the Waterfall model and its advantage</w:t>
      </w:r>
      <w:r w:rsidRPr="00BC5652">
        <w:rPr>
          <w:kern w:val="0"/>
          <w:sz w:val="24"/>
        </w:rPr>
        <w:t>s</w:t>
      </w:r>
      <w:r w:rsidRPr="00BC5652">
        <w:rPr>
          <w:rFonts w:hint="eastAsia"/>
          <w:kern w:val="0"/>
          <w:sz w:val="24"/>
        </w:rPr>
        <w:t xml:space="preserve"> and disadvantage</w:t>
      </w:r>
      <w:r w:rsidRPr="00BC5652">
        <w:rPr>
          <w:kern w:val="0"/>
          <w:sz w:val="24"/>
        </w:rPr>
        <w:t>s</w:t>
      </w:r>
      <w:r w:rsidRPr="00BC5652">
        <w:rPr>
          <w:rFonts w:hint="eastAsia"/>
          <w:kern w:val="0"/>
          <w:sz w:val="24"/>
        </w:rPr>
        <w:t>.</w:t>
      </w:r>
    </w:p>
    <w:p w14:paraId="35AB3855" w14:textId="77777777" w:rsidR="00BC5652" w:rsidRDefault="00BC5652" w:rsidP="00BC5652">
      <w:pPr>
        <w:widowControl/>
        <w:numPr>
          <w:ilvl w:val="0"/>
          <w:numId w:val="34"/>
        </w:numPr>
        <w:spacing w:line="400" w:lineRule="exact"/>
        <w:ind w:left="851" w:hanging="436"/>
        <w:jc w:val="left"/>
        <w:rPr>
          <w:kern w:val="0"/>
          <w:sz w:val="24"/>
        </w:rPr>
      </w:pPr>
      <w:r w:rsidRPr="00BC5652">
        <w:rPr>
          <w:rFonts w:hint="eastAsia"/>
          <w:kern w:val="0"/>
          <w:sz w:val="24"/>
        </w:rPr>
        <w:t>Briefly describe the</w:t>
      </w:r>
      <w:r w:rsidRPr="00BC5652">
        <w:rPr>
          <w:kern w:val="0"/>
          <w:sz w:val="24"/>
        </w:rPr>
        <w:t xml:space="preserve"> functions of three core constructs of ERD (Entity Relation </w:t>
      </w:r>
      <w:r w:rsidRPr="00BC5652">
        <w:rPr>
          <w:rFonts w:hint="eastAsia"/>
          <w:kern w:val="0"/>
          <w:sz w:val="24"/>
        </w:rPr>
        <w:t>Diagram).</w:t>
      </w:r>
    </w:p>
    <w:p w14:paraId="049CE654" w14:textId="77777777" w:rsidR="00BC5652" w:rsidRDefault="00BC5652" w:rsidP="00BC5652">
      <w:pPr>
        <w:widowControl/>
        <w:numPr>
          <w:ilvl w:val="0"/>
          <w:numId w:val="34"/>
        </w:numPr>
        <w:spacing w:line="400" w:lineRule="exact"/>
        <w:ind w:left="851" w:hanging="436"/>
        <w:jc w:val="left"/>
        <w:rPr>
          <w:kern w:val="0"/>
          <w:sz w:val="24"/>
        </w:rPr>
      </w:pPr>
      <w:r w:rsidRPr="00BC5652">
        <w:rPr>
          <w:kern w:val="0"/>
          <w:sz w:val="24"/>
        </w:rPr>
        <w:t xml:space="preserve">Briefly describe </w:t>
      </w:r>
      <w:r w:rsidRPr="00BC5652">
        <w:rPr>
          <w:rFonts w:hint="eastAsia"/>
          <w:kern w:val="0"/>
          <w:sz w:val="24"/>
        </w:rPr>
        <w:t xml:space="preserve">functions of the </w:t>
      </w:r>
      <w:r w:rsidRPr="00BC5652">
        <w:rPr>
          <w:kern w:val="0"/>
          <w:sz w:val="24"/>
        </w:rPr>
        <w:t>Filer</w:t>
      </w:r>
      <w:r w:rsidRPr="00BC5652">
        <w:rPr>
          <w:rFonts w:hint="eastAsia"/>
          <w:kern w:val="0"/>
          <w:sz w:val="24"/>
        </w:rPr>
        <w:t xml:space="preserve"> and the </w:t>
      </w:r>
      <w:r w:rsidRPr="00BC5652">
        <w:rPr>
          <w:kern w:val="0"/>
          <w:sz w:val="24"/>
        </w:rPr>
        <w:t>Pipe</w:t>
      </w:r>
      <w:r w:rsidRPr="00BC5652">
        <w:rPr>
          <w:rFonts w:hint="eastAsia"/>
          <w:kern w:val="0"/>
          <w:sz w:val="24"/>
        </w:rPr>
        <w:t xml:space="preserve"> in</w:t>
      </w:r>
      <w:r w:rsidRPr="00BC5652">
        <w:rPr>
          <w:kern w:val="0"/>
          <w:sz w:val="24"/>
        </w:rPr>
        <w:t xml:space="preserve"> Pipe-Filter </w:t>
      </w:r>
      <w:r w:rsidRPr="00BC5652">
        <w:rPr>
          <w:rFonts w:hint="eastAsia"/>
          <w:kern w:val="0"/>
          <w:sz w:val="24"/>
        </w:rPr>
        <w:t xml:space="preserve">architecture style, </w:t>
      </w:r>
      <w:r w:rsidRPr="00BC5652">
        <w:rPr>
          <w:kern w:val="0"/>
          <w:sz w:val="24"/>
        </w:rPr>
        <w:t>respectively</w:t>
      </w:r>
      <w:r w:rsidRPr="00BC5652">
        <w:rPr>
          <w:rFonts w:hint="eastAsia"/>
          <w:kern w:val="0"/>
          <w:sz w:val="24"/>
        </w:rPr>
        <w:t xml:space="preserve">. </w:t>
      </w:r>
    </w:p>
    <w:p w14:paraId="123CE901" w14:textId="77777777" w:rsidR="00BC5652" w:rsidRDefault="00BC5652" w:rsidP="00BC5652">
      <w:pPr>
        <w:widowControl/>
        <w:numPr>
          <w:ilvl w:val="0"/>
          <w:numId w:val="34"/>
        </w:numPr>
        <w:spacing w:line="400" w:lineRule="exact"/>
        <w:ind w:left="851" w:hanging="436"/>
        <w:jc w:val="left"/>
        <w:rPr>
          <w:kern w:val="0"/>
          <w:sz w:val="24"/>
        </w:rPr>
      </w:pPr>
      <w:r w:rsidRPr="00BC5652">
        <w:rPr>
          <w:rFonts w:hint="eastAsia"/>
          <w:kern w:val="0"/>
          <w:sz w:val="24"/>
        </w:rPr>
        <w:t xml:space="preserve">Give out the </w:t>
      </w:r>
      <w:r w:rsidRPr="00BC5652">
        <w:rPr>
          <w:kern w:val="0"/>
          <w:sz w:val="24"/>
        </w:rPr>
        <w:t>contents of Head Block Comment</w:t>
      </w:r>
      <w:r w:rsidRPr="00BC5652">
        <w:rPr>
          <w:rFonts w:hint="eastAsia"/>
          <w:kern w:val="0"/>
          <w:sz w:val="24"/>
        </w:rPr>
        <w:t xml:space="preserve">. </w:t>
      </w:r>
    </w:p>
    <w:p w14:paraId="45C37F97" w14:textId="77777777" w:rsidR="00BC5652" w:rsidRPr="00BC5652" w:rsidRDefault="00BC5652" w:rsidP="00BC5652">
      <w:pPr>
        <w:widowControl/>
        <w:numPr>
          <w:ilvl w:val="0"/>
          <w:numId w:val="34"/>
        </w:numPr>
        <w:spacing w:line="400" w:lineRule="exact"/>
        <w:ind w:left="851" w:hanging="436"/>
        <w:jc w:val="left"/>
        <w:rPr>
          <w:kern w:val="0"/>
          <w:sz w:val="24"/>
        </w:rPr>
      </w:pPr>
      <w:r w:rsidRPr="00BC5652">
        <w:rPr>
          <w:kern w:val="0"/>
          <w:sz w:val="24"/>
        </w:rPr>
        <w:t>Briefly</w:t>
      </w:r>
      <w:r w:rsidRPr="00BC5652">
        <w:rPr>
          <w:rFonts w:hint="eastAsia"/>
          <w:kern w:val="0"/>
          <w:sz w:val="24"/>
        </w:rPr>
        <w:t xml:space="preserve"> describe the concept of </w:t>
      </w:r>
      <w:r w:rsidRPr="00BC5652">
        <w:rPr>
          <w:kern w:val="0"/>
          <w:sz w:val="24"/>
        </w:rPr>
        <w:t>corrective</w:t>
      </w:r>
      <w:r w:rsidRPr="00BC5652">
        <w:rPr>
          <w:rFonts w:hint="eastAsia"/>
          <w:kern w:val="0"/>
          <w:sz w:val="24"/>
        </w:rPr>
        <w:t xml:space="preserve"> maintenance.</w:t>
      </w:r>
    </w:p>
    <w:p w14:paraId="78028E7B" w14:textId="77777777" w:rsidR="00DF0388" w:rsidRPr="00BC5652" w:rsidRDefault="00DF0388" w:rsidP="00DF0388">
      <w:pPr>
        <w:snapToGrid w:val="0"/>
        <w:spacing w:line="276" w:lineRule="auto"/>
        <w:ind w:leftChars="270" w:left="567" w:firstLineChars="63" w:firstLine="133"/>
        <w:rPr>
          <w:b/>
        </w:rPr>
      </w:pPr>
    </w:p>
    <w:p w14:paraId="15210198" w14:textId="77777777" w:rsidR="00DF0388" w:rsidRPr="00DF0388" w:rsidRDefault="00DF0388" w:rsidP="00DF0388">
      <w:pPr>
        <w:snapToGrid w:val="0"/>
        <w:spacing w:line="276" w:lineRule="auto"/>
        <w:ind w:leftChars="270" w:left="567" w:firstLineChars="63" w:firstLine="133"/>
        <w:rPr>
          <w:b/>
        </w:rPr>
      </w:pPr>
    </w:p>
    <w:p w14:paraId="2E46CFE7" w14:textId="77777777" w:rsidR="00DF0388" w:rsidRPr="00227F63" w:rsidRDefault="00DF0388" w:rsidP="00227F63">
      <w:pPr>
        <w:snapToGrid w:val="0"/>
        <w:spacing w:line="276" w:lineRule="auto"/>
        <w:ind w:firstLineChars="150" w:firstLine="422"/>
        <w:rPr>
          <w:rFonts w:hint="eastAsia"/>
          <w:b/>
          <w:sz w:val="28"/>
        </w:rPr>
      </w:pPr>
      <w:r w:rsidRPr="00227F63">
        <w:rPr>
          <w:rFonts w:hint="eastAsia"/>
          <w:b/>
          <w:sz w:val="28"/>
        </w:rPr>
        <w:t>IV. Problem Solving</w:t>
      </w:r>
      <w:r w:rsidRPr="00227F63">
        <w:rPr>
          <w:rFonts w:hint="eastAsia"/>
          <w:b/>
          <w:sz w:val="28"/>
        </w:rPr>
        <w:t>（</w:t>
      </w:r>
      <w:r w:rsidRPr="00227F63">
        <w:rPr>
          <w:rFonts w:hint="eastAsia"/>
          <w:b/>
          <w:sz w:val="28"/>
        </w:rPr>
        <w:t>1</w:t>
      </w:r>
      <w:r w:rsidR="00C67423">
        <w:rPr>
          <w:b/>
          <w:sz w:val="28"/>
        </w:rPr>
        <w:t>0</w:t>
      </w:r>
      <w:r w:rsidRPr="00227F63">
        <w:rPr>
          <w:rFonts w:hint="eastAsia"/>
          <w:b/>
          <w:sz w:val="28"/>
        </w:rPr>
        <w:t xml:space="preserve"> *</w:t>
      </w:r>
      <w:r w:rsidR="00C67423">
        <w:rPr>
          <w:b/>
          <w:sz w:val="28"/>
        </w:rPr>
        <w:t xml:space="preserve"> 3</w:t>
      </w:r>
      <w:r w:rsidRPr="00227F63">
        <w:rPr>
          <w:rFonts w:hint="eastAsia"/>
          <w:b/>
          <w:sz w:val="28"/>
        </w:rPr>
        <w:t>= 30 points</w:t>
      </w:r>
      <w:r w:rsidRPr="00227F63">
        <w:rPr>
          <w:rFonts w:hint="eastAsia"/>
          <w:b/>
          <w:sz w:val="28"/>
        </w:rPr>
        <w:t>）</w:t>
      </w:r>
    </w:p>
    <w:p w14:paraId="6DA2A6C9" w14:textId="77777777" w:rsidR="00227F63" w:rsidRDefault="00227F63" w:rsidP="00227F63">
      <w:pPr>
        <w:widowControl/>
        <w:spacing w:line="400" w:lineRule="exact"/>
        <w:ind w:left="360"/>
        <w:jc w:val="left"/>
        <w:rPr>
          <w:kern w:val="0"/>
          <w:sz w:val="24"/>
        </w:rPr>
      </w:pPr>
      <w:r>
        <w:rPr>
          <w:kern w:val="0"/>
          <w:sz w:val="24"/>
        </w:rPr>
        <w:t>1</w:t>
      </w:r>
      <w:r>
        <w:rPr>
          <w:rFonts w:hint="eastAsia"/>
          <w:kern w:val="0"/>
          <w:sz w:val="24"/>
        </w:rPr>
        <w:t>、</w:t>
      </w:r>
      <w:r>
        <w:rPr>
          <w:rFonts w:hint="eastAsia"/>
          <w:kern w:val="0"/>
          <w:sz w:val="24"/>
        </w:rPr>
        <w:t>Figure 1 is an activity graph. Find out the critical path(s).</w:t>
      </w:r>
    </w:p>
    <w:p w14:paraId="13E54D01" w14:textId="77777777" w:rsidR="00227F63" w:rsidRDefault="000D2112" w:rsidP="00227F63">
      <w:pPr>
        <w:widowControl/>
        <w:jc w:val="center"/>
        <w:rPr>
          <w:kern w:val="0"/>
          <w:sz w:val="24"/>
        </w:rPr>
      </w:pPr>
      <w:r>
        <w:rPr>
          <w:noProof/>
        </w:rPr>
        <w:object w:dxaOrig="9226" w:dyaOrig="3796" w14:anchorId="0A6B12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alt="" style="width:424.85pt;height:174.5pt;mso-width-percent:0;mso-height-percent:0;mso-width-percent:0;mso-height-percent:0" o:ole="">
            <v:imagedata r:id="rId7" o:title=""/>
          </v:shape>
          <o:OLEObject Type="Embed" ProgID="Visio.Drawing.15" ShapeID="_x0000_i1026" DrawAspect="Content" ObjectID="_1778617149" r:id="rId8"/>
        </w:object>
      </w:r>
    </w:p>
    <w:p w14:paraId="5EC7ED10" w14:textId="77777777" w:rsidR="00227F63" w:rsidRDefault="00227F63" w:rsidP="00227F63">
      <w:pPr>
        <w:widowControl/>
        <w:jc w:val="left"/>
        <w:rPr>
          <w:kern w:val="0"/>
          <w:sz w:val="24"/>
        </w:rPr>
      </w:pPr>
    </w:p>
    <w:p w14:paraId="36DE6684" w14:textId="77777777" w:rsidR="00F97CCE" w:rsidRDefault="00227F63" w:rsidP="00227F63">
      <w:pPr>
        <w:widowControl/>
        <w:jc w:val="left"/>
        <w:rPr>
          <w:kern w:val="0"/>
          <w:sz w:val="24"/>
        </w:rPr>
      </w:pPr>
      <w:r>
        <w:rPr>
          <w:rFonts w:hint="eastAsia"/>
          <w:kern w:val="0"/>
          <w:sz w:val="24"/>
        </w:rPr>
        <w:t xml:space="preserve">                       </w:t>
      </w:r>
    </w:p>
    <w:p w14:paraId="0D0F986B" w14:textId="77777777" w:rsidR="00227F63" w:rsidRDefault="00227F63" w:rsidP="00F97CCE">
      <w:pPr>
        <w:widowControl/>
        <w:jc w:val="center"/>
        <w:rPr>
          <w:kern w:val="0"/>
          <w:sz w:val="24"/>
        </w:rPr>
      </w:pPr>
      <w:r>
        <w:rPr>
          <w:rFonts w:hint="eastAsia"/>
          <w:kern w:val="0"/>
          <w:sz w:val="24"/>
        </w:rPr>
        <w:t>Figure 1 An Activity Graph</w:t>
      </w:r>
    </w:p>
    <w:p w14:paraId="2A56F8C5" w14:textId="77777777" w:rsidR="00654D2A" w:rsidRDefault="00654D2A" w:rsidP="00013590">
      <w:pPr>
        <w:snapToGrid w:val="0"/>
        <w:spacing w:line="276" w:lineRule="auto"/>
        <w:ind w:leftChars="270" w:left="567" w:firstLineChars="63" w:firstLine="133"/>
        <w:jc w:val="center"/>
        <w:rPr>
          <w:b/>
        </w:rPr>
      </w:pPr>
    </w:p>
    <w:p w14:paraId="6592645F" w14:textId="77777777" w:rsidR="00654D2A" w:rsidRDefault="00654D2A" w:rsidP="00013590">
      <w:pPr>
        <w:snapToGrid w:val="0"/>
        <w:spacing w:line="276" w:lineRule="auto"/>
        <w:ind w:leftChars="270" w:left="567" w:firstLineChars="63" w:firstLine="133"/>
        <w:jc w:val="center"/>
        <w:rPr>
          <w:b/>
        </w:rPr>
      </w:pPr>
    </w:p>
    <w:p w14:paraId="3C21834D" w14:textId="77777777" w:rsidR="0076547A" w:rsidRDefault="0076547A" w:rsidP="00013590">
      <w:pPr>
        <w:snapToGrid w:val="0"/>
        <w:spacing w:line="276" w:lineRule="auto"/>
        <w:ind w:leftChars="270" w:left="567" w:firstLineChars="63" w:firstLine="133"/>
        <w:jc w:val="center"/>
        <w:rPr>
          <w:b/>
        </w:rPr>
      </w:pPr>
    </w:p>
    <w:p w14:paraId="6CB7054D" w14:textId="77777777" w:rsidR="00654D2A" w:rsidRDefault="00654D2A" w:rsidP="00013590">
      <w:pPr>
        <w:snapToGrid w:val="0"/>
        <w:spacing w:line="276" w:lineRule="auto"/>
        <w:ind w:leftChars="270" w:left="567" w:firstLineChars="63" w:firstLine="133"/>
        <w:jc w:val="center"/>
        <w:rPr>
          <w:b/>
        </w:rPr>
      </w:pPr>
    </w:p>
    <w:p w14:paraId="44533D21" w14:textId="77777777" w:rsidR="00954C80" w:rsidRPr="00F5501C" w:rsidRDefault="00620B2A" w:rsidP="00620B2A">
      <w:pPr>
        <w:pStyle w:val="aa"/>
        <w:ind w:firstLineChars="0"/>
      </w:pPr>
      <w:r>
        <w:rPr>
          <w:sz w:val="24"/>
        </w:rPr>
        <w:lastRenderedPageBreak/>
        <w:t>2</w:t>
      </w:r>
      <w:r>
        <w:rPr>
          <w:rFonts w:hint="eastAsia"/>
          <w:sz w:val="24"/>
        </w:rPr>
        <w:t>、</w:t>
      </w:r>
      <w:r w:rsidR="00954C80" w:rsidRPr="00CC0635">
        <w:rPr>
          <w:rFonts w:hint="eastAsia"/>
          <w:sz w:val="24"/>
        </w:rPr>
        <w:t>Figure 2</w:t>
      </w:r>
      <w:r w:rsidR="00954C80">
        <w:rPr>
          <w:rFonts w:hint="eastAsia"/>
          <w:sz w:val="24"/>
        </w:rPr>
        <w:t xml:space="preserve"> </w:t>
      </w:r>
      <w:r w:rsidR="00954C80" w:rsidRPr="00CC0635">
        <w:rPr>
          <w:rFonts w:hint="eastAsia"/>
          <w:sz w:val="24"/>
        </w:rPr>
        <w:t xml:space="preserve">is </w:t>
      </w:r>
      <w:r w:rsidR="00954C80" w:rsidRPr="00CC0635">
        <w:rPr>
          <w:rFonts w:hint="eastAsia"/>
          <w:kern w:val="0"/>
          <w:sz w:val="24"/>
        </w:rPr>
        <w:t>the flow chart of a component</w:t>
      </w:r>
      <w:r w:rsidR="00954C80" w:rsidRPr="00CC0635">
        <w:rPr>
          <w:rFonts w:hint="eastAsia"/>
          <w:sz w:val="24"/>
        </w:rPr>
        <w:t>. Give out the test case for the</w:t>
      </w:r>
      <w:r w:rsidR="00954C80">
        <w:rPr>
          <w:sz w:val="24"/>
        </w:rPr>
        <w:t xml:space="preserve"> branch</w:t>
      </w:r>
      <w:r w:rsidR="00954C80" w:rsidRPr="00CC0635">
        <w:rPr>
          <w:rFonts w:hint="eastAsia"/>
          <w:sz w:val="24"/>
        </w:rPr>
        <w:t xml:space="preserve"> test</w:t>
      </w:r>
      <w:r w:rsidR="00954C80">
        <w:rPr>
          <w:rFonts w:hint="eastAsia"/>
          <w:sz w:val="24"/>
        </w:rPr>
        <w:t>.</w:t>
      </w:r>
    </w:p>
    <w:p w14:paraId="485CF307" w14:textId="77777777" w:rsidR="00954C80" w:rsidRDefault="00981E89" w:rsidP="00954C80">
      <w:pPr>
        <w:pStyle w:val="aa"/>
        <w:ind w:left="2100" w:hangingChars="1000" w:hanging="2100"/>
        <w:jc w:val="center"/>
      </w:pPr>
      <w:r>
        <w:rPr>
          <w:noProof/>
        </w:rPr>
        <mc:AlternateContent>
          <mc:Choice Requires="wpc">
            <w:drawing>
              <wp:inline distT="0" distB="0" distL="0" distR="0" wp14:anchorId="2A0D8C99" wp14:editId="64D79AE1">
                <wp:extent cx="4343400" cy="2971800"/>
                <wp:effectExtent l="0" t="0" r="0" b="0"/>
                <wp:docPr id="120" name="画布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7" name="Rectangle 8"/>
                        <wps:cNvSpPr>
                          <a:spLocks/>
                        </wps:cNvSpPr>
                        <wps:spPr bwMode="auto">
                          <a:xfrm>
                            <a:off x="3505200" y="990600"/>
                            <a:ext cx="685800" cy="26670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962188A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X=X/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Line 9"/>
                        <wps:cNvCnPr>
                          <a:cxnSpLocks/>
                        </wps:cNvCnPr>
                        <wps:spPr bwMode="auto">
                          <a:xfrm>
                            <a:off x="2133600" y="1386840"/>
                            <a:ext cx="635" cy="1981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AutoShape 11"/>
                        <wps:cNvSpPr>
                          <a:spLocks/>
                        </wps:cNvSpPr>
                        <wps:spPr bwMode="auto">
                          <a:xfrm>
                            <a:off x="1079725" y="405130"/>
                            <a:ext cx="2609850" cy="585470"/>
                          </a:xfrm>
                          <a:prstGeom prst="flowChartDecision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4910952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（</w:t>
                              </w:r>
                              <w:r>
                                <w:rPr>
                                  <w:rFonts w:hint="eastAsia"/>
                                </w:rPr>
                                <w:t>A&gt;5</w:t>
                              </w:r>
                              <w:r>
                                <w:rPr>
                                  <w:rFonts w:hint="eastAsia"/>
                                </w:rPr>
                                <w:t>）</w:t>
                              </w:r>
                              <w:r>
                                <w:t>AND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(B=8 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AutoShape 12"/>
                        <wps:cNvSpPr>
                          <a:spLocks/>
                        </wps:cNvSpPr>
                        <wps:spPr bwMode="auto">
                          <a:xfrm>
                            <a:off x="990600" y="1584960"/>
                            <a:ext cx="2514600" cy="529590"/>
                          </a:xfrm>
                          <a:prstGeom prst="flowChartDecision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41F5F10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 xml:space="preserve">(A=6) </w:t>
                              </w:r>
                              <w:r>
                                <w:t>OR</w:t>
                              </w:r>
                              <w:r>
                                <w:rPr>
                                  <w:rFonts w:hint="eastAsia"/>
                                </w:rPr>
                                <w:t xml:space="preserve"> </w:t>
                              </w:r>
                              <w:proofErr w:type="gramStart"/>
                              <w:r>
                                <w:rPr>
                                  <w:rFonts w:hint="eastAsia"/>
                                </w:rPr>
                                <w:t>( X</w:t>
                              </w:r>
                              <w:proofErr w:type="gramEnd"/>
                              <w:r>
                                <w:rPr>
                                  <w:rFonts w:hint="eastAsia"/>
                                </w:rPr>
                                <w:t>&gt;6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Rectangle 13"/>
                        <wps:cNvSpPr>
                          <a:spLocks/>
                        </wps:cNvSpPr>
                        <wps:spPr bwMode="auto">
                          <a:xfrm>
                            <a:off x="762000" y="311785"/>
                            <a:ext cx="304800" cy="34861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791B47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2" name="Rectangle 14"/>
                        <wps:cNvSpPr>
                          <a:spLocks/>
                        </wps:cNvSpPr>
                        <wps:spPr bwMode="auto">
                          <a:xfrm>
                            <a:off x="2590800" y="149225"/>
                            <a:ext cx="304800" cy="313055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8DCE94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3" name="Line 16"/>
                        <wps:cNvCnPr>
                          <a:cxnSpLocks/>
                        </wps:cNvCnPr>
                        <wps:spPr bwMode="auto">
                          <a:xfrm flipH="1">
                            <a:off x="610235" y="2441575"/>
                            <a:ext cx="31242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Line 18"/>
                        <wps:cNvCnPr>
                          <a:cxnSpLocks/>
                        </wps:cNvCnPr>
                        <wps:spPr bwMode="auto">
                          <a:xfrm flipH="1">
                            <a:off x="2210435" y="2442210"/>
                            <a:ext cx="635" cy="19939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5" name="AutoShape 19"/>
                        <wps:cNvSpPr>
                          <a:spLocks/>
                        </wps:cNvSpPr>
                        <wps:spPr bwMode="auto">
                          <a:xfrm>
                            <a:off x="1959610" y="2614295"/>
                            <a:ext cx="609600" cy="26416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3F5D044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 xml:space="preserve">Finish 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Line 20"/>
                        <wps:cNvCnPr>
                          <a:cxnSpLocks/>
                        </wps:cNvCnPr>
                        <wps:spPr bwMode="auto">
                          <a:xfrm flipH="1">
                            <a:off x="533400" y="697865"/>
                            <a:ext cx="533400" cy="952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7" name="AutoShape 21"/>
                        <wps:cNvSpPr>
                          <a:spLocks/>
                        </wps:cNvSpPr>
                        <wps:spPr bwMode="auto">
                          <a:xfrm>
                            <a:off x="2096135" y="28575"/>
                            <a:ext cx="457200" cy="264160"/>
                          </a:xfrm>
                          <a:prstGeom prst="flowChartAlternateProcess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84F8CFF" w14:textId="77777777" w:rsidR="00954C80" w:rsidRDefault="00954C80" w:rsidP="00954C80"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St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Line 22"/>
                        <wps:cNvCnPr>
                          <a:cxnSpLocks/>
                        </wps:cNvCnPr>
                        <wps:spPr bwMode="auto">
                          <a:xfrm flipH="1">
                            <a:off x="2373651" y="292735"/>
                            <a:ext cx="635" cy="13208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Line 23"/>
                        <wps:cNvCnPr>
                          <a:cxnSpLocks/>
                        </wps:cNvCnPr>
                        <wps:spPr bwMode="auto">
                          <a:xfrm flipH="1">
                            <a:off x="533400" y="1386840"/>
                            <a:ext cx="33528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" name="Line 25"/>
                        <wps:cNvCnPr>
                          <a:cxnSpLocks/>
                        </wps:cNvCnPr>
                        <wps:spPr bwMode="auto">
                          <a:xfrm flipH="1">
                            <a:off x="3689576" y="701736"/>
                            <a:ext cx="20678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1" name="Rectangle 26"/>
                        <wps:cNvSpPr>
                          <a:spLocks/>
                        </wps:cNvSpPr>
                        <wps:spPr bwMode="auto">
                          <a:xfrm>
                            <a:off x="3352800" y="1452880"/>
                            <a:ext cx="381000" cy="2641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236A006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Rectangle 27"/>
                        <wps:cNvSpPr>
                          <a:spLocks/>
                        </wps:cNvSpPr>
                        <wps:spPr bwMode="auto">
                          <a:xfrm>
                            <a:off x="685800" y="1452880"/>
                            <a:ext cx="304800" cy="2641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FD5816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F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Rectangle 28"/>
                        <wps:cNvSpPr>
                          <a:spLocks/>
                        </wps:cNvSpPr>
                        <wps:spPr bwMode="auto">
                          <a:xfrm>
                            <a:off x="3429000" y="2047240"/>
                            <a:ext cx="685800" cy="25781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C59895C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X=X+5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Line 29"/>
                        <wps:cNvCnPr>
                          <a:cxnSpLocks/>
                        </wps:cNvCnPr>
                        <wps:spPr bwMode="auto">
                          <a:xfrm flipH="1" flipV="1">
                            <a:off x="3479800" y="1840230"/>
                            <a:ext cx="254635" cy="635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" name="Line 31"/>
                        <wps:cNvCnPr>
                          <a:cxnSpLocks/>
                        </wps:cNvCnPr>
                        <wps:spPr bwMode="auto">
                          <a:xfrm flipH="1">
                            <a:off x="608965" y="1840230"/>
                            <a:ext cx="381000" cy="6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" name="Rectangle 33"/>
                        <wps:cNvSpPr>
                          <a:spLocks/>
                        </wps:cNvSpPr>
                        <wps:spPr bwMode="auto">
                          <a:xfrm>
                            <a:off x="3733800" y="396240"/>
                            <a:ext cx="304800" cy="2641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76B167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" name="Rectangle 34"/>
                        <wps:cNvSpPr>
                          <a:spLocks/>
                        </wps:cNvSpPr>
                        <wps:spPr bwMode="auto">
                          <a:xfrm>
                            <a:off x="381000" y="396240"/>
                            <a:ext cx="304800" cy="26416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70DA5BE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b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" name="Rectangle 35"/>
                        <wps:cNvSpPr>
                          <a:spLocks/>
                        </wps:cNvSpPr>
                        <wps:spPr bwMode="auto">
                          <a:xfrm>
                            <a:off x="3962400" y="594360"/>
                            <a:ext cx="381000" cy="27432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C4CF2DF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Rectangle 36"/>
                        <wps:cNvSpPr>
                          <a:spLocks/>
                        </wps:cNvSpPr>
                        <wps:spPr bwMode="auto">
                          <a:xfrm>
                            <a:off x="278130" y="1518920"/>
                            <a:ext cx="407670" cy="27051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6A5B5C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Rectangle 37"/>
                        <wps:cNvSpPr>
                          <a:spLocks/>
                        </wps:cNvSpPr>
                        <wps:spPr bwMode="auto">
                          <a:xfrm>
                            <a:off x="3704590" y="1588155"/>
                            <a:ext cx="304800" cy="336550"/>
                          </a:xfrm>
                          <a:prstGeom prst="rect">
                            <a:avLst/>
                          </a:prstGeom>
                          <a:solidFill>
                            <a:srgbClr val="FFFFFF">
                              <a:alpha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FACF3CB" w14:textId="77777777" w:rsidR="00954C80" w:rsidRDefault="00954C80" w:rsidP="00954C80">
                              <w:r>
                                <w:rPr>
                                  <w:rFonts w:hint="eastAsia"/>
                                </w:rPr>
                                <w:t>e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Line 169"/>
                        <wps:cNvCnPr>
                          <a:cxnSpLocks/>
                        </wps:cNvCnPr>
                        <wps:spPr bwMode="auto">
                          <a:xfrm>
                            <a:off x="533400" y="726440"/>
                            <a:ext cx="635" cy="6604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2" name="Line 170"/>
                        <wps:cNvCnPr>
                          <a:cxnSpLocks/>
                        </wps:cNvCnPr>
                        <wps:spPr bwMode="auto">
                          <a:xfrm>
                            <a:off x="3895090" y="716915"/>
                            <a:ext cx="1270" cy="2641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3" name="Line 171"/>
                        <wps:cNvCnPr>
                          <a:cxnSpLocks/>
                        </wps:cNvCnPr>
                        <wps:spPr bwMode="auto">
                          <a:xfrm>
                            <a:off x="3886200" y="1257300"/>
                            <a:ext cx="0" cy="13273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4" name="Line 172"/>
                        <wps:cNvCnPr>
                          <a:cxnSpLocks/>
                        </wps:cNvCnPr>
                        <wps:spPr bwMode="auto">
                          <a:xfrm>
                            <a:off x="608965" y="1840230"/>
                            <a:ext cx="635" cy="60134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5" name="Line 173"/>
                        <wps:cNvCnPr>
                          <a:cxnSpLocks/>
                        </wps:cNvCnPr>
                        <wps:spPr bwMode="auto">
                          <a:xfrm flipH="1">
                            <a:off x="3733801" y="1857375"/>
                            <a:ext cx="634" cy="18986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6" name="Line 174"/>
                        <wps:cNvCnPr>
                          <a:cxnSpLocks/>
                        </wps:cNvCnPr>
                        <wps:spPr bwMode="auto">
                          <a:xfrm>
                            <a:off x="3704590" y="2305050"/>
                            <a:ext cx="0" cy="1371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2A0D8C99" id="画布 6" o:spid="_x0000_s1032" editas="canvas" style="width:342pt;height:234pt;mso-position-horizontal-relative:char;mso-position-vertical-relative:line" coordsize="43434,29718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n/E1SkwcAAEhGAAAOAAAAZHJzL2Uyb0RvYy54bWzsXFtv2zYUfh+w/yDofbV408WoUwzpug3o&#13;&#10;tmLd9k7Lsi1MljRKiZP9+h2SEkXf6mSRWidVH1LZlGmK5zu37xz69Zu7TebcJqJKi3zmolee6yR5&#13;&#10;XCzSfDVz//zj3Xeh61Q1zxc8K/Jk5t4nlfvm6ttvXm/LaYKLdZEtEuHAJHk13ZYzd13X5XQyqeJ1&#13;&#10;suHVq6JMchhcFmLDa3gpVpOF4FuYfZNNsOf5k20hFqUo4qSq4N23etC9UvMvl0lc/7ZcVkntZDMX&#13;&#10;1larv0L9ncu/k6vXfLoSvFyncbMM/j9WseFpDl9qpnrLa+7ciPRgqk0ai6IqlvWruNhMiuUyjRP1&#13;&#10;DPA0yNt7mmue3/JKPUwMu9MuEK56nHe+kuvOi3dplsFuTGD2qXxP/r8F+STw5rYE6VSlkVP1tO//&#13;&#10;uOZloh6rmsa/3n4QTrqYuThwnZxvACS/g9h4vsoSJ5QCkt8Ot30sPwi51Kp8X8R/V3qt1oi8rYJ7&#13;&#10;nPn2l2IB0/CbulBCuVuKjfwkbLdzN3MJ8xhgx3XuZ24UeT5cwmR8mtzVTgzjfshCORzDOPb9QI9P&#13;&#10;+LSdpxRV/WNSbBx5MXMFLFd9D799X9VyXXza3qIWXGTpQm6veiFW8+tMOLccEPlO/dOfzco11+8y&#13;&#10;D/7JJcE8lb5dX9vzZLmzheUzzNTHK3us+ZCeTU7WTWfftklr0L0s3cxceN7mJj5dJ3zxQ75QW1Lz&#13;&#10;NNPXsJYsV/DQu6zFUt/N77TwWkHNi8U9yEAUWtXANMDFuhD/us4W1GzmVv/ccJG4TvZzDjCKEKVS&#13;&#10;L9ULygIML4Q9MrdHeB7DVDO3dh19eV1rXb4pRbpawzchtRt58T3IfpkqYUhc6FU1ywckfy5Ig/XT&#13;&#10;kH6f5okTtZsEaL7ONZrju/zjAaD14IMBjREhEsUS0IiEfghbuotowjScURQi2GKNrRNwzmCpn4Kz&#13;&#10;MRUSEU8GoShuGqwdwZ1T35egyLVIlTkACM3cTbIA8CTgbeSVfpIjyNQSl8NyGz+jyKNW5BKCytI5&#13;&#10;CFmC782MIS+IAlB/KXXqMUT2hI59LwpZY8dYyGhwRvDLrNher7mo3yZxKh36p1Bw2uC8HKNGWrGN&#13;&#10;Rs3y04CzxqhZCMftVvXpqBvnrMwaC2nk7yOcIarsnvTUDEcsGhGu7P6D3TZtxTYi3EY4ahHeRaLI&#13;&#10;GIM+ER74EIhqx00QCkIm5dFFosSjJhIlNPSRGr+4SFQu2UQFZwJF9QRdSDYGiip8JvgI4oxy9ok4&#13;&#10;DEZSYUrGijTCEECchhzEFOz5Q84fjdyRdJuQFnIqN0Fml/pITpxllpY/telYk3f7yMMyEQHkYUoR&#13;&#10;C/ahhzBVebl05z7cKaP3k1n3BaUpep0XlIQQuitbm0Z5cuJ5VLYYI492wpUvd+2KlKdiVFAUkXNx&#13;&#10;2gXJ9hmmoHKnNetgBeg299BfCgohN2i1VmkfUQjB96TuQdDepKDYp0hH8KeV2qSg32fATeW8Tj5o&#13;&#10;bvdrT0WD0Ycd82F+i3TlwzSzJYPLwXwYI4Q2AbsfBaG/h/d2WHowxc2OLuxsleN4NYCYakBnxPAg&#13;&#10;PBoGG4Va1xUeRCWKlB5N2NNLBCYIGbkGm2vYLRFgm0gbKFQjAfEZUBwyDo9wANDfyQC7SI1gSBXl&#13;&#10;4GmHPUZqDyvlnjByplig/ZfNMQ0j/NZBgeyPVooIYdhQTmMO9qAy/XHZyrKmVfvTPMugsQnxw4gF&#13;&#10;EBKBcAMPgZbvKjb2/CCEzFAGJ89HrS8uuaZH2GFssye9pVdGGaW2UlBMbY0tfjhEij6WEn1IevWF&#13;&#10;OhUeww+bPHWMEqwogR7hh6FfBnSjsSi9Ya5tfjkJOask8UIgp6mqsSbRYqnpx6KGIO6qYNgE8X3W&#13;&#10;JAgQR20ZDHs0wAf9K3ZHFgvA6n06Kv1Cdu7JzTB9dmR1TSejJbUt6S41jo2/6ZcyUiT5X3sFEEKD&#13;&#10;yNTeoEkLH7TsMGqyL7g4g/ILyr0uL0gzHLjKrIjNHA2TWfleGAEdqJpVjsmWWLHamFg9JbEypG/n&#13;&#10;l6CYOUAsBEQJafWVRP6BW7LbM15KLGT4p9Fr2F7DsNEW5gbpz2jNBMTfXwvkjO6OkLMhZ4hhC3KK&#13;&#10;qu075dM401VcFlFoJd/ljVpIKpYhoMAKX2T0/RiWARndHTFnY87w0RbmBqG2MCRxspFY0gwMhZHG&#13;&#10;VMdsUS+AgzfNGZwAuttfAOaM8o6YszAnTyjsH/uC4u8g4ZxHZYu4Bl0YIt3b2IHOjufgRA07l4CJ&#13;&#10;L3Pw61GGzmjvCDobdIbDV+kh8nulAaSAmp5Hq94WQIpwQGy1XXG+78m+Ep1Hjwez9s8BP+rY7PF6&#13;&#10;HDMUuha5Pg3VV0HOEjmBKpzXmJkAkKWb9jsrg7BxbA/oiLsgkucZtkIyw2E3Qu+VB9oReiiPcmjf&#13;&#10;gllAtDJ3Um9iGUTahouxp6Ic5Bg52yV4UWAYjT4YXkvk5wi/jsn1EKEq+BtlPpDMd9leaH2w4sdh&#13;&#10;6F7NDeouKgRdg2T/NIMvm/BlygzZTdMnOop/IPEbRrix8ia771nlSdBlEFC8gd+R2KNKjJUHx/+1&#13;&#10;RnPqF0Tg10NU22Dz0yry91Ds13Bt/wDM1X8AAAD//wMAUEsDBBQABgAIAAAAIQDcIB293wAAAAoB&#13;&#10;AAAPAAAAZHJzL2Rvd25yZXYueG1sTI/BTsMwEETvSPyDtUjcqAMqkZXGqWgLJ5AQLYKrG2+TqPE6&#13;&#10;2G6b/j0LF7iMNBrt7LxyPrpeHDHEzpOG20kGAqn2tqNGw/vm6UaBiMmQNb0n1HDGCPPq8qI0hfUn&#13;&#10;esPjOjWCSygWRkOb0lBIGesWnYkTPyBxtvPBmcQ2NNIGc+Jy18u7LMulMx3xh9YMuGyx3q8PTsPm&#13;&#10;6zm83OcLtVDLx/3refXxuRud1tdX42rG8jADkXBMfxfww8D7oeJhW38gG0WvgWnSr3KWqynbrYZp&#13;&#10;rjKQVSn/I1TfAAAA//8DAFBLAQItABQABgAIAAAAIQC2gziS/gAAAOEBAAATAAAAAAAAAAAAAAAA&#13;&#10;AAAAAABbQ29udGVudF9UeXBlc10ueG1sUEsBAi0AFAAGAAgAAAAhADj9If/WAAAAlAEAAAsAAAAA&#13;&#10;AAAAAAAAAAAALwEAAF9yZWxzLy5yZWxzUEsBAi0AFAAGAAgAAAAhAOf8TVKTBwAASEYAAA4AAAAA&#13;&#10;AAAAAAAAAAAALgIAAGRycy9lMm9Eb2MueG1sUEsBAi0AFAAGAAgAAAAhANwgHb3fAAAACgEAAA8A&#13;&#10;AAAAAAAAAAAAAAAA7QkAAGRycy9kb3ducmV2LnhtbFBLBQYAAAAABAAEAPMAAAD5CgAAAAA=&#13;&#10;">
                <v:shape id="_x0000_s1033" type="#_x0000_t75" style="position:absolute;width:43434;height:29718;visibility:visible;mso-wrap-style:square">
                  <v:fill o:detectmouseclick="t"/>
                  <v:path o:connecttype="none"/>
                </v:shape>
                <v:rect id="Rectangle 8" o:spid="_x0000_s1034" style="position:absolute;left:35052;top:9906;width:6858;height:2667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FQpLSxwAAAOAAAAAPAAAAZHJzL2Rvd25yZXYueG1sRI9BawIx&#13;&#10;FITvBf9DeIK3mlSl3a5GEW2xYC+1Qq+Pzevu4uZlSaK7/nsjFHoZGIb5hlmsetuIC/lQO9bwNFYg&#13;&#10;iAtnai41HL/fHzMQISIbbByThisFWC0HDwvMjev4iy6HWIoE4ZCjhirGNpcyFBVZDGPXEqfs13mL&#13;&#10;MVlfSuOxS3DbyIlSz9JizWmhwpY2FRWnw9lq8NPdfkZHdX6zKrxOT9dP/OkyrUfDfjtPsp6DiNTH&#13;&#10;/8Yf4sNomLzA/VA6A3J5AwAA//8DAFBLAQItABQABgAIAAAAIQDb4fbL7gAAAIUBAAATAAAAAAAA&#13;&#10;AAAAAAAAAAAAAABbQ29udGVudF9UeXBlc10ueG1sUEsBAi0AFAAGAAgAAAAhAFr0LFu/AAAAFQEA&#13;&#10;AAsAAAAAAAAAAAAAAAAAHwEAAF9yZWxzLy5yZWxzUEsBAi0AFAAGAAgAAAAhAMVCktLHAAAA4AAA&#13;&#10;AA8AAAAAAAAAAAAAAAAABwIAAGRycy9kb3ducmV2LnhtbFBLBQYAAAAAAwADALcAAAD7AgAAAAA=&#13;&#10;">
                  <v:fill opacity="32896f"/>
                  <v:path arrowok="t"/>
                  <v:textbox>
                    <w:txbxContent>
                      <w:p w14:paraId="5962188A" w14:textId="77777777" w:rsidR="00954C80" w:rsidRDefault="00954C80" w:rsidP="00954C80">
                        <w:r>
                          <w:rPr>
                            <w:rFonts w:hint="eastAsia"/>
                          </w:rPr>
                          <w:t>X=X/A</w:t>
                        </w:r>
                      </w:p>
                    </w:txbxContent>
                  </v:textbox>
                </v:rect>
                <v:line id="Line 9" o:spid="_x0000_s1035" style="position:absolute;visibility:visible;mso-wrap-style:square" from="21336,13868" to="21342,15849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OnVcYyAAAAOAAAAAPAAAAZHJzL2Rvd25yZXYueG1sRI/BasMw&#13;&#10;DIbvg72D0WC31WkP65rWLaWhsMNWaDt21mItDo3lEHup9/bTobCL4Ef8n/StNtl3aqQhtoENTCcF&#13;&#10;KOI62JYbAx/n/dMLqJiQLXaBycAvRdis7+9WWNpw5SONp9QogXAs0YBLqS+1jrUjj3ESemLZfYfB&#13;&#10;Y5I4NNoOeBW47/SsKJ61x5blgsOedo7qy+nHG5i76qjnuno7H6qxnS7ye/78Whjz+JCrpYztElSi&#13;&#10;nP4bN8SrNTCTj0VIZECv/wAAAP//AwBQSwECLQAUAAYACAAAACEA2+H2y+4AAACFAQAAEwAAAAAA&#13;&#10;AAAAAAAAAAAAAAAAW0NvbnRlbnRfVHlwZXNdLnhtbFBLAQItABQABgAIAAAAIQBa9CxbvwAAABUB&#13;&#10;AAALAAAAAAAAAAAAAAAAAB8BAABfcmVscy8ucmVsc1BLAQItABQABgAIAAAAIQAOnVcYyAAAAOAA&#13;&#10;AAAPAAAAAAAAAAAAAAAAAAcCAABkcnMvZG93bnJldi54bWxQSwUGAAAAAAMAAwC3AAAA/AIAAAAA&#13;&#10;">
                  <v:stroke endarrow="block"/>
                  <o:lock v:ext="edit" shapetype="f"/>
                </v:line>
                <v:shapetype id="_x0000_t110" coordsize="21600,21600" o:spt="110" path="m10800,l,10800,10800,21600,21600,10800xe">
                  <v:stroke joinstyle="miter"/>
                  <v:path gradientshapeok="t" o:connecttype="rect" textboxrect="5400,5400,16200,16200"/>
                </v:shapetype>
                <v:shape id="AutoShape 11" o:spid="_x0000_s1036" type="#_x0000_t110" style="position:absolute;left:10797;top:4051;width:26098;height:5855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mQqw9yAAAAOAAAAAPAAAAZHJzL2Rvd25yZXYueG1sRI9Pa8JA&#13;&#10;FMTvhX6H5RW81U0D8U90E0qrYI9qi/T2mn3Nhmbfhuyq8du7BcHLwDDMb5hlOdhWnKj3jWMFL+ME&#13;&#10;BHHldMO1gs/9+nkGwgdkja1jUnAhD2Xx+LDEXLszb+m0C7WIEPY5KjAhdLmUvjJk0Y9dRxyzX9db&#13;&#10;DNH2tdQ9niPctjJNkom02HBcMNjRm6Hqb3e0Cvb+p8lWH8fv6Vpm5uLJfR22G6VGT8P7IsrrAkSg&#13;&#10;IdwbN8RGK0jn8H8ongFZXAEAAP//AwBQSwECLQAUAAYACAAAACEA2+H2y+4AAACFAQAAEwAAAAAA&#13;&#10;AAAAAAAAAAAAAAAAW0NvbnRlbnRfVHlwZXNdLnhtbFBLAQItABQABgAIAAAAIQBa9CxbvwAAABUB&#13;&#10;AAALAAAAAAAAAAAAAAAAAB8BAABfcmVscy8ucmVsc1BLAQItABQABgAIAAAAIQDmQqw9yAAAAOAA&#13;&#10;AAAPAAAAAAAAAAAAAAAAAAcCAABkcnMvZG93bnJldi54bWxQSwUGAAAAAAMAAwC3AAAA/AIAAAAA&#13;&#10;">
                  <v:fill opacity="32896f"/>
                  <v:path arrowok="t"/>
                  <v:textbox>
                    <w:txbxContent>
                      <w:p w14:paraId="74910952" w14:textId="77777777" w:rsidR="00954C80" w:rsidRDefault="00954C80" w:rsidP="00954C80">
                        <w:r>
                          <w:rPr>
                            <w:rFonts w:hint="eastAsia"/>
                          </w:rPr>
                          <w:t>（</w:t>
                        </w:r>
                        <w:r>
                          <w:rPr>
                            <w:rFonts w:hint="eastAsia"/>
                          </w:rPr>
                          <w:t>A&gt;5</w:t>
                        </w:r>
                        <w:r>
                          <w:rPr>
                            <w:rFonts w:hint="eastAsia"/>
                          </w:rPr>
                          <w:t>）</w:t>
                        </w:r>
                        <w:r>
                          <w:t>AND</w:t>
                        </w:r>
                        <w:r>
                          <w:rPr>
                            <w:rFonts w:hint="eastAsia"/>
                          </w:rPr>
                          <w:t xml:space="preserve"> (B=8 )</w:t>
                        </w:r>
                      </w:p>
                    </w:txbxContent>
                  </v:textbox>
                </v:shape>
                <v:shape id="AutoShape 12" o:spid="_x0000_s1037" type="#_x0000_t110" style="position:absolute;left:9906;top:15849;width:25146;height:5296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yoZN9xwAAAOAAAAAPAAAAZHJzL2Rvd25yZXYueG1sRI9NawIx&#13;&#10;EIbvBf9DGKG3mrXFVlajSFvBHv1CvI2bcbO4mSybqOu/7xwKvQy8DO/z8kznna/VjdpYBTYwHGSg&#13;&#10;iItgKy4N7LbLlzGomJAt1oHJwIMizGe9pynmNtx5TbdNKpVAOOZowKXU5FrHwpHHOAgNsfzOofWY&#13;&#10;JLalti3eBe5r/Zpl79pjxbLgsKFPR8Vlc/UGtvFUjb5/rsePpR65R6SwP6xXxjz3u6+JnMUEVKIu&#13;&#10;/Tf+ECtr4E0UREhkQM9+AQAA//8DAFBLAQItABQABgAIAAAAIQDb4fbL7gAAAIUBAAATAAAAAAAA&#13;&#10;AAAAAAAAAAAAAABbQ29udGVudF9UeXBlc10ueG1sUEsBAi0AFAAGAAgAAAAhAFr0LFu/AAAAFQEA&#13;&#10;AAsAAAAAAAAAAAAAAAAAHwEAAF9yZWxzLy5yZWxzUEsBAi0AFAAGAAgAAAAhAPKhk33HAAAA4AAA&#13;&#10;AA8AAAAAAAAAAAAAAAAABwIAAGRycy9kb3ducmV2LnhtbFBLBQYAAAAAAwADALcAAAD7AgAAAAA=&#13;&#10;">
                  <v:fill opacity="32896f"/>
                  <v:path arrowok="t"/>
                  <v:textbox>
                    <w:txbxContent>
                      <w:p w14:paraId="041F5F10" w14:textId="77777777" w:rsidR="00954C80" w:rsidRDefault="00954C80" w:rsidP="00954C80">
                        <w:r>
                          <w:rPr>
                            <w:rFonts w:hint="eastAsia"/>
                          </w:rPr>
                          <w:t xml:space="preserve">(A=6) </w:t>
                        </w:r>
                        <w:r>
                          <w:t>OR</w:t>
                        </w:r>
                        <w:r>
                          <w:rPr>
                            <w:rFonts w:hint="eastAsia"/>
                          </w:rPr>
                          <w:t xml:space="preserve"> </w:t>
                        </w:r>
                        <w:proofErr w:type="gramStart"/>
                        <w:r>
                          <w:rPr>
                            <w:rFonts w:hint="eastAsia"/>
                          </w:rPr>
                          <w:t>( X</w:t>
                        </w:r>
                        <w:proofErr w:type="gramEnd"/>
                        <w:r>
                          <w:rPr>
                            <w:rFonts w:hint="eastAsia"/>
                          </w:rPr>
                          <w:t>&gt;6)</w:t>
                        </w:r>
                      </w:p>
                    </w:txbxContent>
                  </v:textbox>
                </v:shape>
                <v:rect id="Rectangle 13" o:spid="_x0000_s1038" style="position:absolute;left:7620;top:3117;width:3048;height:3487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fr/x0xwAAAOAAAAAPAAAAZHJzL2Rvd25yZXYueG1sRI9BawIx&#13;&#10;FITvBf9DeIKXookWiqxGEaUiPRS6iufH5rm7mLysm1S3/fWNIHgZGIb5hpkvO2fFldpQe9YwHikQ&#13;&#10;xIU3NZcaDvuP4RREiMgGrWfS8EsBloveyxwz42/8Tdc8liJBOGSooYqxyaQMRUUOw8g3xCk7+dZh&#13;&#10;TLYtpWnxluDOyolS79JhzWmhwobWFRXn/MdpUJNtjq9/+y8l13Z3RHmxx/pT60G/28ySrGYgInXx&#13;&#10;2XggdkbD2xjuh9IZkIt/AAAA//8DAFBLAQItABQABgAIAAAAIQDb4fbL7gAAAIUBAAATAAAAAAAA&#13;&#10;AAAAAAAAAAAAAABbQ29udGVudF9UeXBlc10ueG1sUEsBAi0AFAAGAAgAAAAhAFr0LFu/AAAAFQEA&#13;&#10;AAsAAAAAAAAAAAAAAAAAHwEAAF9yZWxzLy5yZWxzUEsBAi0AFAAGAAgAAAAhAB+v/HTHAAAA4AAA&#13;&#10;AA8AAAAAAAAAAAAAAAAABwIAAGRycy9kb3ducmV2LnhtbFBLBQYAAAAAAwADALcAAAD7AgAAAAA=&#13;&#10;" stroked="f">
                  <v:fill opacity="32896f"/>
                  <v:path arrowok="t"/>
                  <v:textbox>
                    <w:txbxContent>
                      <w:p w14:paraId="73791B47" w14:textId="77777777" w:rsidR="00954C80" w:rsidRDefault="00954C80" w:rsidP="00954C80">
                        <w:r>
                          <w:rPr>
                            <w:rFonts w:hint="eastAsia"/>
                          </w:rPr>
                          <w:t>F</w:t>
                        </w:r>
                      </w:p>
                    </w:txbxContent>
                  </v:textbox>
                </v:rect>
                <v:rect id="Rectangle 14" o:spid="_x0000_s1039" style="position:absolute;left:25908;top:1492;width:3048;height:3130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vfWIDxwAAAOAAAAAPAAAAZHJzL2Rvd25yZXYueG1sRI9BawIx&#13;&#10;FITvQv9DeIIXqUm3IGU1ilgU6aHgWjw/Ns/dxeRlu4m6+uubQqGXgWGYb5j5sndWXKkLjWcNLxMF&#13;&#10;grj0puFKw9dh8/wGIkRkg9YzabhTgOXiaTDH3Pgb7+laxEokCIccNdQxtrmUoazJYZj4ljhlJ985&#13;&#10;jMl2lTQd3hLcWZkpNZUOG04LNba0rqk8FxenQWXbAsePw6eSa7s7ovy2x+ZD69Gwf58lWc1AROrj&#13;&#10;f+MPsTMaXjP4PZTOgFz8AAAA//8DAFBLAQItABQABgAIAAAAIQDb4fbL7gAAAIUBAAATAAAAAAAA&#13;&#10;AAAAAAAAAAAAAABbQ29udGVudF9UeXBlc10ueG1sUEsBAi0AFAAGAAgAAAAhAFr0LFu/AAAAFQEA&#13;&#10;AAsAAAAAAAAAAAAAAAAAHwEAAF9yZWxzLy5yZWxzUEsBAi0AFAAGAAgAAAAhAO99YgPHAAAA4AAA&#13;&#10;AA8AAAAAAAAAAAAAAAAABwIAAGRycy9kb3ducmV2LnhtbFBLBQYAAAAAAwADALcAAAD7AgAAAAA=&#13;&#10;" stroked="f">
                  <v:fill opacity="32896f"/>
                  <v:path arrowok="t"/>
                  <v:textbox>
                    <w:txbxContent>
                      <w:p w14:paraId="2A8DCE94" w14:textId="77777777" w:rsidR="00954C80" w:rsidRDefault="00954C80" w:rsidP="00954C80">
                        <w:r>
                          <w:rPr>
                            <w:rFonts w:hint="eastAsia"/>
                          </w:rPr>
                          <w:t>a</w:t>
                        </w:r>
                      </w:p>
                    </w:txbxContent>
                  </v:textbox>
                </v:rect>
                <v:line id="Line 16" o:spid="_x0000_s1040" style="position:absolute;flip:x;visibility:visible;mso-wrap-style:square" from="6102,24415" to="37344,24422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A84R0ygAAAOAAAAAPAAAAZHJzL2Rvd25yZXYueG1sRI9BSwMx&#13;&#10;FITvgv8hPKEXsVmtyHbbtJRKoYderLLF2+vmuVl287JN0nb990YQvAwMw3zDzJeD7cSFfGgcK3gc&#13;&#10;ZyCIK6cbrhV8vG8echAhImvsHJOCbwqwXNzezLHQ7spvdNnHWiQIhwIVmBj7QspQGbIYxq4nTtmX&#13;&#10;8xZjsr6W2uM1wW0nn7LsRVpsOC0Y7GltqGr3Z6tA5rv7k18dn9uyPRympqzK/nOn1OhueJ0lWc1A&#13;&#10;RBrif+MPsdUKJhP4PZTOgFz8AAAA//8DAFBLAQItABQABgAIAAAAIQDb4fbL7gAAAIUBAAATAAAA&#13;&#10;AAAAAAAAAAAAAAAAAABbQ29udGVudF9UeXBlc10ueG1sUEsBAi0AFAAGAAgAAAAhAFr0LFu/AAAA&#13;&#10;FQEAAAsAAAAAAAAAAAAAAAAAHwEAAF9yZWxzLy5yZWxzUEsBAi0AFAAGAAgAAAAhAEDzhHTKAAAA&#13;&#10;4AAAAA8AAAAAAAAAAAAAAAAABwIAAGRycy9kb3ducmV2LnhtbFBLBQYAAAAAAwADALcAAAD+AgAA&#13;&#10;AAA=&#13;&#10;">
                  <o:lock v:ext="edit" shapetype="f"/>
                </v:line>
                <v:line id="Line 18" o:spid="_x0000_s1041" style="position:absolute;flip:x;visibility:visible;mso-wrap-style:square" from="22104,24422" to="22110,26416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7QnJuyAAAAOAAAAAPAAAAZHJzL2Rvd25yZXYueG1sRI9Ba8JA&#13;&#10;EIXvQv/DMoVegm5sStHoKrZWEMRD1YPHITtNQrOzITvV9N93hYKXB4/hfW/efNm7Rl2oC7VnA+NR&#13;&#10;Coq48Lbm0sDpuBlOQAVBtth4JgO/FGC5eBjMMbf+yp90OUipIoRDjgYqkTbXOhQVOQwj3xLH25fv&#13;&#10;HEq0Xalth9cId41+TtNX7bDm2FBhS+8VFd+HHxff2Ox5nWXJm9NJMqWPs+xSLcY8PfbrWZTVDJRQ&#13;&#10;L/fEP2JrDWQvcBsUKaAXfwAAAP//AwBQSwECLQAUAAYACAAAACEA2+H2y+4AAACFAQAAEwAAAAAA&#13;&#10;AAAAAAAAAAAAAAAAW0NvbnRlbnRfVHlwZXNdLnhtbFBLAQItABQABgAIAAAAIQBa9CxbvwAAABUB&#13;&#10;AAALAAAAAAAAAAAAAAAAAB8BAABfcmVscy8ucmVsc1BLAQItABQABgAIAAAAIQD7QnJuyAAAAOAA&#13;&#10;AAAPAAAAAAAAAAAAAAAAAAcCAABkcnMvZG93bnJldi54bWxQSwUGAAAAAAMAAwC3AAAA/AIAAAAA&#13;&#10;">
                  <v:stroke endarrow="block"/>
                  <o:lock v:ext="edit" shapetype="f"/>
                </v:line>
                <v:shapetype id="_x0000_t176" coordsize="21600,21600" o:spt="176" adj="2700" path="m@0,qx0@0l0@2qy@0,21600l@1,21600qx21600@2l21600@0qy@1,xe">
                  <v:stroke joinstyle="miter"/>
                  <v:formulas>
                    <v:f eqn="val #0"/>
                    <v:f eqn="sum width 0 #0"/>
                    <v:f eqn="sum height 0 #0"/>
                    <v:f eqn="prod @0 2929 10000"/>
                    <v:f eqn="sum width 0 @3"/>
                    <v:f eqn="sum height 0 @3"/>
                    <v:f eqn="val width"/>
                    <v:f eqn="val height"/>
                    <v:f eqn="prod width 1 2"/>
                    <v:f eqn="prod height 1 2"/>
                  </v:formulas>
                  <v:path gradientshapeok="t" limo="10800,10800" o:connecttype="custom" o:connectlocs="@8,0;0,@9;@8,@7;@6,@9" textboxrect="@3,@3,@4,@5"/>
                </v:shapetype>
                <v:shape id="AutoShape 19" o:spid="_x0000_s1042" type="#_x0000_t176" style="position:absolute;left:19596;top:26142;width:6096;height:2642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Qgmq8xwAAAOAAAAAPAAAAZHJzL2Rvd25yZXYueG1sRI/dagIx&#13;&#10;FITvC75DOELvNGtFWVajFKUgVQu1hd4eNmd/cHOyJHFd394IQm8GhmG+YZbr3jSiI+drywom4wQE&#13;&#10;cW51zaWC35+PUQrCB2SNjWVScCMP69XgZYmZtlf+pu4UShEh7DNUUIXQZlL6vCKDfmxb4pgV1hkM&#13;&#10;0bpSaofXCDeNfEuSuTRYc1yosKVNRfn5dDFx5K/Ynz/1wbhi/nUsOplOdvVBqddhv11EeV+ACNSH&#13;&#10;/8YTsdMKpjN4HIpnQK7uAAAA//8DAFBLAQItABQABgAIAAAAIQDb4fbL7gAAAIUBAAATAAAAAAAA&#13;&#10;AAAAAAAAAAAAAABbQ29udGVudF9UeXBlc10ueG1sUEsBAi0AFAAGAAgAAAAhAFr0LFu/AAAAFQEA&#13;&#10;AAsAAAAAAAAAAAAAAAAAHwEAAF9yZWxzLy5yZWxzUEsBAi0AFAAGAAgAAAAhANCCarzHAAAA4AAA&#13;&#10;AA8AAAAAAAAAAAAAAAAABwIAAGRycy9kb3ducmV2LnhtbFBLBQYAAAAAAwADALcAAAD7AgAAAAA=&#13;&#10;">
                  <v:fill opacity="32896f"/>
                  <v:path arrowok="t"/>
                  <v:textbox>
                    <w:txbxContent>
                      <w:p w14:paraId="73F5D044" w14:textId="77777777" w:rsidR="00954C80" w:rsidRDefault="00954C80" w:rsidP="00954C80">
                        <w:r>
                          <w:rPr>
                            <w:rFonts w:hint="eastAsia"/>
                          </w:rPr>
                          <w:t xml:space="preserve">Finish </w:t>
                        </w:r>
                      </w:p>
                    </w:txbxContent>
                  </v:textbox>
                </v:shape>
                <v:line id="Line 20" o:spid="_x0000_s1043" style="position:absolute;flip:x;visibility:visible;mso-wrap-style:square" from="5334,6978" to="10668,7073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QhCfsygAAAOAAAAAPAAAAZHJzL2Rvd25yZXYueG1sRI9BawIx&#13;&#10;FITvBf9DeAUvpWatRXQ1irQIHrzUlpXenpvXzbKbl20Sdf33TaHQy8AwzDfMct3bVlzIh9qxgvEo&#13;&#10;A0FcOl1zpeDjffs4AxEissbWMSm4UYD1anC3xFy7K7/R5RArkSAcclRgYuxyKUNpyGIYuY44ZV/O&#13;&#10;W4zJ+kpqj9cEt618yrKptFhzWjDY0YuhsjmcrQI52z98+83puSma43FuirLoPvdKDe/710WSzQJE&#13;&#10;pD7+N/4QO61gMoXfQ+kMyNUPAAAA//8DAFBLAQItABQABgAIAAAAIQDb4fbL7gAAAIUBAAATAAAA&#13;&#10;AAAAAAAAAAAAAAAAAABbQ29udGVudF9UeXBlc10ueG1sUEsBAi0AFAAGAAgAAAAhAFr0LFu/AAAA&#13;&#10;FQEAAAsAAAAAAAAAAAAAAAAAHwEAAF9yZWxzLy5yZWxzUEsBAi0AFAAGAAgAAAAhAFCEJ+zKAAAA&#13;&#10;4AAAAA8AAAAAAAAAAAAAAAAABwIAAGRycy9kb3ducmV2LnhtbFBLBQYAAAAAAwADALcAAAD+AgAA&#13;&#10;AAA=&#13;&#10;">
                  <o:lock v:ext="edit" shapetype="f"/>
                </v:line>
                <v:shape id="AutoShape 21" o:spid="_x0000_s1044" type="#_x0000_t176" style="position:absolute;left:20961;top:285;width:4572;height:2642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PHFFQxwAAAOAAAAAPAAAAZHJzL2Rvd25yZXYueG1sRI/dagIx&#13;&#10;FITvhb5DOAXvNKsFXVajlBZBrAraQm8Pm7M/uDlZknTdvr0RBG8GhmG+YZbr3jSiI+drywom4wQE&#13;&#10;cW51zaWCn+/NKAXhA7LGxjIp+CcP69XLYImZtlc+UXcOpYgQ9hkqqEJoMyl9XpFBP7YtccwK6wyG&#13;&#10;aF0ptcNrhJtGTpNkJg3WHBcqbOmjovxy/jNx5Lf4uuz03rhidjwUnUwn23qv1PC1/1xEeV+ACNSH&#13;&#10;Z+OB2GoFb3O4H4pnQK5uAAAA//8DAFBLAQItABQABgAIAAAAIQDb4fbL7gAAAIUBAAATAAAAAAAA&#13;&#10;AAAAAAAAAAAAAABbQ29udGVudF9UeXBlc10ueG1sUEsBAi0AFAAGAAgAAAAhAFr0LFu/AAAAFQEA&#13;&#10;AAsAAAAAAAAAAAAAAAAAHwEAAF9yZWxzLy5yZWxzUEsBAi0AFAAGAAgAAAAhAE8cUVDHAAAA4AAA&#13;&#10;AA8AAAAAAAAAAAAAAAAABwIAAGRycy9kb3ducmV2LnhtbFBLBQYAAAAAAwADALcAAAD7AgAAAAA=&#13;&#10;">
                  <v:fill opacity="32896f"/>
                  <v:path arrowok="t"/>
                  <v:textbox>
                    <w:txbxContent>
                      <w:p w14:paraId="184F8CFF" w14:textId="77777777" w:rsidR="00954C80" w:rsidRDefault="00954C80" w:rsidP="00954C80"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Start</w:t>
                        </w:r>
                      </w:p>
                    </w:txbxContent>
                  </v:textbox>
                </v:shape>
                <v:line id="Line 22" o:spid="_x0000_s1045" style="position:absolute;flip:x;visibility:visible;mso-wrap-style:square" from="23736,2927" to="23742,4248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6D3hrxwAAAOAAAAAPAAAAZHJzL2Rvd25yZXYueG1sRI/BSsNA&#13;&#10;EIbvgu+wjOAltBsNiE27LWotFKSH1h56HLJjEszOhuzYxrd3DgUvAz/D/803i9UYOnOmIbWRHTxM&#13;&#10;czDEVfQt1w6On5vJM5gkyB67yOTglxKslrc3Cyx9vPCezgepjUI4leigEelLa1PVUMA0jT2x7r7i&#13;&#10;EFA0DrX1A14UHjr7mOdPNmDLeqHBnt4aqr4PP0E1NjteF0X2GmyWzej9JB+5Fefu78b1XMfLHIzQ&#13;&#10;KP+NK2LrHRRqrA8pBezyDwAA//8DAFBLAQItABQABgAIAAAAIQDb4fbL7gAAAIUBAAATAAAAAAAA&#13;&#10;AAAAAAAAAAAAAABbQ29udGVudF9UeXBlc10ueG1sUEsBAi0AFAAGAAgAAAAhAFr0LFu/AAAAFQEA&#13;&#10;AAsAAAAAAAAAAAAAAAAAHwEAAF9yZWxzLy5yZWxzUEsBAi0AFAAGAAgAAAAhAHoPeGvHAAAA4AAA&#13;&#10;AA8AAAAAAAAAAAAAAAAABwIAAGRycy9kb3ducmV2LnhtbFBLBQYAAAAAAwADALcAAAD7AgAAAAA=&#13;&#10;">
                  <v:stroke endarrow="block"/>
                  <o:lock v:ext="edit" shapetype="f"/>
                </v:line>
                <v:line id="Line 23" o:spid="_x0000_s1046" style="position:absolute;flip:x;visibility:visible;mso-wrap-style:square" from="5334,13868" to="38862,13874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hG7OeygAAAOAAAAAPAAAAZHJzL2Rvd25yZXYueG1sRI9BawIx&#13;&#10;FITvhf6H8ApeimZri+hqFGkp9OClVla8PTfPzbKbl22S6vrvTaHQy8AwzDfMYtXbVpzJh9qxgqdR&#13;&#10;BoK4dLrmSsHu6304BREissbWMSm4UoDV8v5ugbl2F/6k8zZWIkE45KjAxNjlUobSkMUwch1xyk7O&#13;&#10;W4zJ+kpqj5cEt60cZ9lEWqw5LRjs6NVQ2Wx/rAI53Tx++/XxpSma/X5mirLoDhulBg/92zzJeg4i&#13;&#10;Uh//G3+ID63geQa/h9IZkMsbAAAA//8DAFBLAQItABQABgAIAAAAIQDb4fbL7gAAAIUBAAATAAAA&#13;&#10;AAAAAAAAAAAAAAAAAABbQ29udGVudF9UeXBlc10ueG1sUEsBAi0AFAAGAAgAAAAhAFr0LFu/AAAA&#13;&#10;FQEAAAsAAAAAAAAAAAAAAAAAHwEAAF9yZWxzLy5yZWxzUEsBAi0AFAAGAAgAAAAhACEbs57KAAAA&#13;&#10;4AAAAA8AAAAAAAAAAAAAAAAABwIAAGRycy9kb3ducmV2LnhtbFBLBQYAAAAAAwADALcAAAD+AgAA&#13;&#10;AAA=&#13;&#10;">
                  <o:lock v:ext="edit" shapetype="f"/>
                </v:line>
                <v:line id="Line 25" o:spid="_x0000_s1047" style="position:absolute;flip:x;visibility:visible;mso-wrap-style:square" from="36895,7017" to="38963,7017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oJ2l+yQAAAOAAAAAPAAAAZHJzL2Rvd25yZXYueG1sRI9BSwMx&#13;&#10;EIXvBf9DGMGL2KxSpG6blmIpeOjFKlu8jZtxs+xmsiaxXf+9cxB6GXgM73t8y/Xoe3WimNrABu6n&#13;&#10;BSjiOtiWGwPvb7u7OaiUkS32gcnALyVYr64mSyxtOPMrnQ65UQLhVKIBl/NQap1qRx7TNAzE8vsK&#13;&#10;0WOWGBttI54F7nv9UBSP2mPLsuBwoGdHdXf48Qb0fH/7HTefs67qjscnV9XV8LE35uZ63C7kbBag&#13;&#10;Mo350vhHvFgDM1EQIZEBvfoDAAD//wMAUEsBAi0AFAAGAAgAAAAhANvh9svuAAAAhQEAABMAAAAA&#13;&#10;AAAAAAAAAAAAAAAAAFtDb250ZW50X1R5cGVzXS54bWxQSwECLQAUAAYACAAAACEAWvQsW78AAAAV&#13;&#10;AQAACwAAAAAAAAAAAAAAAAAfAQAAX3JlbHMvLnJlbHNQSwECLQAUAAYACAAAACEA6CdpfskAAADg&#13;&#10;AAAADwAAAAAAAAAAAAAAAAAHAgAAZHJzL2Rvd25yZXYueG1sUEsFBgAAAAADAAMAtwAAAP0CAAAA&#13;&#10;AA==&#13;&#10;">
                  <o:lock v:ext="edit" shapetype="f"/>
                </v:line>
                <v:rect id="Rectangle 26" o:spid="_x0000_s1048" style="position:absolute;left:33528;top:14528;width:3810;height:2642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HqY8JxwAAAOAAAAAPAAAAZHJzL2Rvd25yZXYueG1sRI9BawIx&#13;&#10;FITvBf9DeIKXoolSiqxGEaUiPRS6iufH5rm7mLysm1S3/fWNIHgZGIb5hpkvO2fFldpQe9YwHikQ&#13;&#10;xIU3NZcaDvuP4RREiMgGrWfS8EsBloveyxwz42/8Tdc8liJBOGSooYqxyaQMRUUOw8g3xCk7+dZh&#13;&#10;TLYtpWnxluDOyolS79JhzWmhwobWFRXn/MdpUJNtjq9/+y8l13Z3RHmxx/pT60G/28ySrGYgInXx&#13;&#10;2XggdkbD2xjuh9IZkIt/AAAA//8DAFBLAQItABQABgAIAAAAIQDb4fbL7gAAAIUBAAATAAAAAAAA&#13;&#10;AAAAAAAAAAAAAABbQ29udGVudF9UeXBlc10ueG1sUEsBAi0AFAAGAAgAAAAhAFr0LFu/AAAAFQEA&#13;&#10;AAsAAAAAAAAAAAAAAAAAHwEAAF9yZWxzLy5yZWxzUEsBAi0AFAAGAAgAAAAhAEepjwnHAAAA4AAA&#13;&#10;AA8AAAAAAAAAAAAAAAAABwIAAGRycy9kb3ducmV2LnhtbFBLBQYAAAAAAwADALcAAAD7AgAAAAA=&#13;&#10;" stroked="f">
                  <v:fill opacity="32896f"/>
                  <v:path arrowok="t"/>
                  <v:textbox>
                    <w:txbxContent>
                      <w:p w14:paraId="5236A006" w14:textId="77777777" w:rsidR="00954C80" w:rsidRDefault="00954C80" w:rsidP="00954C80">
                        <w:r>
                          <w:rPr>
                            <w:rFonts w:hint="eastAsia"/>
                          </w:rPr>
                          <w:t>T</w:t>
                        </w:r>
                      </w:p>
                    </w:txbxContent>
                  </v:textbox>
                </v:rect>
                <v:rect id="Rectangle 27" o:spid="_x0000_s1049" style="position:absolute;left:6858;top:14528;width:3048;height:2642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3exF+xwAAAOAAAAAPAAAAZHJzL2Rvd25yZXYueG1sRI9BawIx&#13;&#10;FITvQv9DeIIXqUmXImU1ilgU6aHgWjw/Ns/dxeRlu4m6+uubQqGXgWGYb5j5sndWXKkLjWcNLxMF&#13;&#10;grj0puFKw9dh8/wGIkRkg9YzabhTgOXiaTDH3Pgb7+laxEokCIccNdQxtrmUoazJYZj4ljhlJ985&#13;&#10;jMl2lTQd3hLcWZkpNZUOG04LNba0rqk8FxenQWXbAsePw6eSa7s7ovy2x+ZD69Gwf58lWc1AROrj&#13;&#10;f+MPsTMaXjP4PZTOgFz8AAAA//8DAFBLAQItABQABgAIAAAAIQDb4fbL7gAAAIUBAAATAAAAAAAA&#13;&#10;AAAAAAAAAAAAAABbQ29udGVudF9UeXBlc10ueG1sUEsBAi0AFAAGAAgAAAAhAFr0LFu/AAAAFQEA&#13;&#10;AAsAAAAAAAAAAAAAAAAAHwEAAF9yZWxzLy5yZWxzUEsBAi0AFAAGAAgAAAAhALd7EX7HAAAA4AAA&#13;&#10;AA8AAAAAAAAAAAAAAAAABwIAAGRycy9kb3ducmV2LnhtbFBLBQYAAAAAAwADALcAAAD7AgAAAAA=&#13;&#10;" stroked="f">
                  <v:fill opacity="32896f"/>
                  <v:path arrowok="t"/>
                  <v:textbox>
                    <w:txbxContent>
                      <w:p w14:paraId="39FD5816" w14:textId="77777777" w:rsidR="00954C80" w:rsidRDefault="00954C80" w:rsidP="00954C80">
                        <w:r>
                          <w:rPr>
                            <w:rFonts w:hint="eastAsia"/>
                          </w:rPr>
                          <w:t>F</w:t>
                        </w:r>
                      </w:p>
                    </w:txbxContent>
                  </v:textbox>
                </v:rect>
                <v:rect id="Rectangle 28" o:spid="_x0000_s1050" style="position:absolute;left:34290;top:20472;width:6858;height:2578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npnFxxwAAAOAAAAAPAAAAZHJzL2Rvd25yZXYueG1sRI9PawIx&#13;&#10;FMTvhX6H8ARvNdGVYlejFP9gob3UCl4fm+fu4uZlSaK7fntTKPQyMAzzG2ax6m0jbuRD7VjDeKRA&#13;&#10;EBfO1FxqOP7sXmYgQkQ22DgmDXcKsFo+Py0wN67jb7odYikShEOOGqoY21zKUFRkMYxcS5yys/MW&#13;&#10;Y7K+lMZjl+C2kROlXqXFmtNChS2tKyouh6vV4LP955SO6rq1Krxll/sXnrqZ1sNBv5kneZ+DiNTH&#13;&#10;/8Yf4sNomGbweyidAbl8AAAA//8DAFBLAQItABQABgAIAAAAIQDb4fbL7gAAAIUBAAATAAAAAAAA&#13;&#10;AAAAAAAAAAAAAABbQ29udGVudF9UeXBlc10ueG1sUEsBAi0AFAAGAAgAAAAhAFr0LFu/AAAAFQEA&#13;&#10;AAsAAAAAAAAAAAAAAAAAHwEAAF9yZWxzLy5yZWxzUEsBAi0AFAAGAAgAAAAhAGemcXHHAAAA4AAA&#13;&#10;AA8AAAAAAAAAAAAAAAAABwIAAGRycy9kb3ducmV2LnhtbFBLBQYAAAAAAwADALcAAAD7AgAAAAA=&#13;&#10;">
                  <v:fill opacity="32896f"/>
                  <v:path arrowok="t"/>
                  <v:textbox>
                    <w:txbxContent>
                      <w:p w14:paraId="0C59895C" w14:textId="77777777" w:rsidR="00954C80" w:rsidRDefault="00954C80" w:rsidP="00954C80">
                        <w:r>
                          <w:rPr>
                            <w:rFonts w:hint="eastAsia"/>
                          </w:rPr>
                          <w:t>X=X+5</w:t>
                        </w:r>
                      </w:p>
                    </w:txbxContent>
                  </v:textbox>
                </v:rect>
                <v:line id="Line 29" o:spid="_x0000_s1051" style="position:absolute;flip:x y;visibility:visible;mso-wrap-style:square" from="34798,18402" to="37344,18465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UtzNzyAAAAOAAAAAPAAAAZHJzL2Rvd25yZXYueG1sRI9Ba8JA&#13;&#10;FITvhf6H5RV6kbpJDEWiq4RKiydFW/H6yD6T0OzbkF2TtL++Kwi9DAzDfMMs16NpRE+dqy0riKcR&#13;&#10;COLC6ppLBV+f7y9zEM4ja2wsk4IfcrBePT4sMdN24AP1R1+KAGGXoYLK+zaT0hUVGXRT2xKH7GI7&#13;&#10;gz7YrpS6wyHATSOTKHqVBmsOCxW29FZR8X28GgXIu9/ZfIgplR90dsluP8lPF6Wen8bNIki+AOFp&#13;&#10;9P+NO2KrFaQp3A6FMyBXfwAAAP//AwBQSwECLQAUAAYACAAAACEA2+H2y+4AAACFAQAAEwAAAAAA&#13;&#10;AAAAAAAAAAAAAAAAW0NvbnRlbnRfVHlwZXNdLnhtbFBLAQItABQABgAIAAAAIQBa9CxbvwAAABUB&#13;&#10;AAALAAAAAAAAAAAAAAAAAB8BAABfcmVscy8ucmVsc1BLAQItABQABgAIAAAAIQDUtzNzyAAAAOAA&#13;&#10;AAAPAAAAAAAAAAAAAAAAAAcCAABkcnMvZG93bnJldi54bWxQSwUGAAAAAAMAAwC3AAAA/AIAAAAA&#13;&#10;">
                  <o:lock v:ext="edit" shapetype="f"/>
                </v:line>
                <v:line id="Line 31" o:spid="_x0000_s1052" style="position:absolute;flip:x;visibility:visible;mso-wrap-style:square" from="6089,18402" to="9899,18408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4UMrmygAAAOAAAAAPAAAAZHJzL2Rvd25yZXYueG1sRI9BSwMx&#13;&#10;FITvgv8hPKEXsVmlynbbtJRKoYderLLF2+vmuVl287JN0nb990YQvAwMw3zDzJeD7cSFfGgcK3gc&#13;&#10;ZyCIK6cbrhV8vG8echAhImvsHJOCbwqwXNzezLHQ7spvdNnHWiQIhwIVmBj7QspQGbIYxq4nTtmX&#13;&#10;8xZjsr6W2uM1wW0nn7LsRVpsOC0Y7GltqGr3Z6tA5rv7k18dJ23ZHg5TU1Zl/7lTanQ3vM6SrGYg&#13;&#10;Ig3xv/GH2GoFk2f4PZTOgFz8AAAA//8DAFBLAQItABQABgAIAAAAIQDb4fbL7gAAAIUBAAATAAAA&#13;&#10;AAAAAAAAAAAAAAAAAABbQ29udGVudF9UeXBlc10ueG1sUEsBAi0AFAAGAAgAAAAhAFr0LFu/AAAA&#13;&#10;FQEAAAsAAAAAAAAAAAAAAAAAHwEAAF9yZWxzLy5yZWxzUEsBAi0AFAAGAAgAAAAhAPhQyubKAAAA&#13;&#10;4AAAAA8AAAAAAAAAAAAAAAAABwIAAGRycy9kb3ducmV2LnhtbFBLBQYAAAAAAwADALcAAAD+AgAA&#13;&#10;AAA=&#13;&#10;">
                  <o:lock v:ext="edit" shapetype="f"/>
                </v:line>
                <v:rect id="Rectangle 33" o:spid="_x0000_s1053" style="position:absolute;left:37338;top:3962;width:3048;height:2642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IQBd9xwAAAOAAAAAPAAAAZHJzL2Rvd25yZXYueG1sRI9BawIx&#13;&#10;FITvBf9DeEIvRZOKiKxGEaVFehC6iufH5rm7mLysm1S3/fVGKHgZGIb5hpkvO2fFldpQe9bwPlQg&#13;&#10;iAtvai41HPYfgymIEJENWs+k4ZcCLBe9lzlmxt/4m655LEWCcMhQQxVjk0kZioochqFviFN28q3D&#13;&#10;mGxbStPiLcGdlSOlJtJhzWmhwobWFRXn/MdpUKPPHN/+9jsl13Z7RHmxx/pL69d+t5klWc1AROri&#13;&#10;s/GP2BoN4wk8DqUzIBd3AAAA//8DAFBLAQItABQABgAIAAAAIQDb4fbL7gAAAIUBAAATAAAAAAAA&#13;&#10;AAAAAAAAAAAAAABbQ29udGVudF9UeXBlc10ueG1sUEsBAi0AFAAGAAgAAAAhAFr0LFu/AAAAFQEA&#13;&#10;AAsAAAAAAAAAAAAAAAAAHwEAAF9yZWxzLy5yZWxzUEsBAi0AFAAGAAgAAAAhAMhAF33HAAAA4AAA&#13;&#10;AA8AAAAAAAAAAAAAAAAABwIAAGRycy9kb3ducmV2LnhtbFBLBQYAAAAAAwADALcAAAD7AgAAAAA=&#13;&#10;" stroked="f">
                  <v:fill opacity="32896f"/>
                  <v:path arrowok="t"/>
                  <v:textbox>
                    <w:txbxContent>
                      <w:p w14:paraId="6776B167" w14:textId="77777777" w:rsidR="00954C80" w:rsidRDefault="00954C80" w:rsidP="00954C80">
                        <w:r>
                          <w:rPr>
                            <w:rFonts w:hint="eastAsia"/>
                          </w:rPr>
                          <w:t>T</w:t>
                        </w:r>
                      </w:p>
                    </w:txbxContent>
                  </v:textbox>
                </v:rect>
                <v:rect id="Rectangle 34" o:spid="_x0000_s1054" style="position:absolute;left:3810;top:3962;width:3048;height:2642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nDLLmxwAAAOAAAAAPAAAAZHJzL2Rvd25yZXYueG1sRI9BawIx&#13;&#10;FITvBf9DeEIvRZOKVFmNIhaL9FBwFc+PzXN3MXlZN1HX/vqmUOhlYBjmG2a+7JwVN2pD7VnD61CB&#13;&#10;IC68qbnUcNhvBlMQISIbtJ5Jw4MCLBe9pzlmxt95R7c8liJBOGSooYqxyaQMRUUOw9A3xCk7+dZh&#13;&#10;TLYtpWnxnuDOypFSb9JhzWmhwobWFRXn/Oo0qNFHji/f+y8l13Z7RHmxx/pT6+d+9z5LspqBiNTF&#13;&#10;/8YfYms0jCfweyidAbn4AQAA//8DAFBLAQItABQABgAIAAAAIQDb4fbL7gAAAIUBAAATAAAAAAAA&#13;&#10;AAAAAAAAAAAAAABbQ29udGVudF9UeXBlc10ueG1sUEsBAi0AFAAGAAgAAAAhAFr0LFu/AAAAFQEA&#13;&#10;AAsAAAAAAAAAAAAAAAAAHwEAAF9yZWxzLy5yZWxzUEsBAi0AFAAGAAgAAAAhAKcMsubHAAAA4AAA&#13;&#10;AA8AAAAAAAAAAAAAAAAABwIAAGRycy9kb3ducmV2LnhtbFBLBQYAAAAAAwADALcAAAD7AgAAAAA=&#13;&#10;" stroked="f">
                  <v:fill opacity="32896f"/>
                  <v:path arrowok="t"/>
                  <v:textbox>
                    <w:txbxContent>
                      <w:p w14:paraId="170DA5BE" w14:textId="77777777" w:rsidR="00954C80" w:rsidRDefault="00954C80" w:rsidP="00954C80">
                        <w:r>
                          <w:rPr>
                            <w:rFonts w:hint="eastAsia"/>
                          </w:rPr>
                          <w:t>b</w:t>
                        </w:r>
                      </w:p>
                    </w:txbxContent>
                  </v:textbox>
                </v:rect>
                <v:rect id="Rectangle 35" o:spid="_x0000_s1055" style="position:absolute;left:39624;top:5943;width:3810;height:2743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WkyaUyAAAAOAAAAAPAAAAZHJzL2Rvd25yZXYueG1sRI/BagIx&#13;&#10;EIbvhb5DmEIvpSaKFFmNUpQW8SB0LZ6HzXR3aTLZblJdfXrnUOhl4Gf4v5lvsRqCVyfqUxvZwnhk&#13;&#10;QBFX0bVcW/g8vD3PQKWM7NBHJgsXSrBa3t8tsHDxzB90KnOtBMKpQAtNzl2hdaoaCphGsSOW3Vfs&#13;&#10;A2aJfa1dj2eBB68nxrzogC3LhQY7WjdUfZe/wYKZvJf4dD3sjV777RH1jz+2O2sfH4bNXMbrHFSm&#13;&#10;If83/hBbZ2EqH4uQyIBe3gAAAP//AwBQSwECLQAUAAYACAAAACEA2+H2y+4AAACFAQAAEwAAAAAA&#13;&#10;AAAAAAAAAAAAAAAAW0NvbnRlbnRfVHlwZXNdLnhtbFBLAQItABQABgAIAAAAIQBa9CxbvwAAABUB&#13;&#10;AAALAAAAAAAAAAAAAAAAAB8BAABfcmVscy8ucmVsc1BLAQItABQABgAIAAAAIQDWkyaUyAAAAOAA&#13;&#10;AAAPAAAAAAAAAAAAAAAAAAcCAABkcnMvZG93bnJldi54bWxQSwUGAAAAAAMAAwC3AAAA/AIAAAAA&#13;&#10;" stroked="f">
                  <v:fill opacity="32896f"/>
                  <v:path arrowok="t"/>
                  <v:textbox>
                    <w:txbxContent>
                      <w:p w14:paraId="5C4CF2DF" w14:textId="77777777" w:rsidR="00954C80" w:rsidRDefault="00954C80" w:rsidP="00954C80">
                        <w:r>
                          <w:rPr>
                            <w:rFonts w:hint="eastAsia"/>
                          </w:rPr>
                          <w:t>c</w:t>
                        </w:r>
                      </w:p>
                    </w:txbxContent>
                  </v:textbox>
                </v:rect>
                <v:rect id="Rectangle 36" o:spid="_x0000_s1056" style="position:absolute;left:2781;top:15189;width:4077;height:2705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534MPxwAAAOAAAAAPAAAAZHJzL2Rvd25yZXYueG1sRI9BawIx&#13;&#10;FITvBf9DeEIvRZOKFF2NIhaL9FBwFc+PzXN3MXlZN1HX/vqmUOhlYBjmG2a+7JwVN2pD7VnD61CB&#13;&#10;IC68qbnUcNhvBhMQISIbtJ5Jw4MCLBe9pzlmxt95R7c8liJBOGSooYqxyaQMRUUOw9A3xCk7+dZh&#13;&#10;TLYtpWnxnuDOypFSb9JhzWmhwobWFRXn/Oo0qNFHji/f+y8l13Z7RHmxx/pT6+d+9z5LspqBiNTF&#13;&#10;/8YfYms0jKfweyidAbn4AQAA//8DAFBLAQItABQABgAIAAAAIQDb4fbL7gAAAIUBAAATAAAAAAAA&#13;&#10;AAAAAAAAAAAAAABbQ29udGVudF9UeXBlc10ueG1sUEsBAi0AFAAGAAgAAAAhAFr0LFu/AAAAFQEA&#13;&#10;AAsAAAAAAAAAAAAAAAAAHwEAAF9yZWxzLy5yZWxzUEsBAi0AFAAGAAgAAAAhALnfgw/HAAAA4AAA&#13;&#10;AA8AAAAAAAAAAAAAAAAABwIAAGRycy9kb3ducmV2LnhtbFBLBQYAAAAAAwADALcAAAD7AgAAAAA=&#13;&#10;" stroked="f">
                  <v:fill opacity="32896f"/>
                  <v:path arrowok="t"/>
                  <v:textbox>
                    <w:txbxContent>
                      <w:p w14:paraId="2E6A5B5C" w14:textId="77777777" w:rsidR="00954C80" w:rsidRDefault="00954C80" w:rsidP="00954C80">
                        <w:r>
                          <w:rPr>
                            <w:rFonts w:hint="eastAsia"/>
                          </w:rPr>
                          <w:t>d</w:t>
                        </w:r>
                      </w:p>
                    </w:txbxContent>
                  </v:textbox>
                </v:rect>
                <v:rect id="Rectangle 37" o:spid="_x0000_s1057" style="position:absolute;left:37045;top:15881;width:3048;height:3366;visibility:visible;mso-wrap-style:square;v-text-anchor:top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CtPLxPxwAAAOAAAAAPAAAAZHJzL2Rvd25yZXYueG1sRI9BawIx&#13;&#10;EIXvhf6HMIVeSk0ULLIapSgt4kHoWjwPm+nu0mSy3aS6+uudQ6GXgcfwvse3WA3BqxP1qY1sYTwy&#13;&#10;oIir6FquLXwe3p5noFJGdugjk4ULJVgt7+8WWLh45g86lblWAuFUoIUm567QOlUNBUyj2BHL7yv2&#13;&#10;AbPEvtaux7PAg9cTY150wJZlocGO1g1V3+VvsGAm7yU+XQ97o9d+e0T944/tztrHh2Ezl/M6B5Vp&#13;&#10;yP+NP8TWWZiKggiJDOjlDQAA//8DAFBLAQItABQABgAIAAAAIQDb4fbL7gAAAIUBAAATAAAAAAAA&#13;&#10;AAAAAAAAAAAAAABbQ29udGVudF9UeXBlc10ueG1sUEsBAi0AFAAGAAgAAAAhAFr0LFu/AAAAFQEA&#13;&#10;AAsAAAAAAAAAAAAAAAAAHwEAAF9yZWxzLy5yZWxzUEsBAi0AFAAGAAgAAAAhAK08vE/HAAAA4AAA&#13;&#10;AA8AAAAAAAAAAAAAAAAABwIAAGRycy9kb3ducmV2LnhtbFBLBQYAAAAAAwADALcAAAD7AgAAAAA=&#13;&#10;" stroked="f">
                  <v:fill opacity="32896f"/>
                  <v:path arrowok="t"/>
                  <v:textbox>
                    <w:txbxContent>
                      <w:p w14:paraId="3FACF3CB" w14:textId="77777777" w:rsidR="00954C80" w:rsidRDefault="00954C80" w:rsidP="00954C80">
                        <w:r>
                          <w:rPr>
                            <w:rFonts w:hint="eastAsia"/>
                          </w:rPr>
                          <w:t>e</w:t>
                        </w:r>
                      </w:p>
                    </w:txbxContent>
                  </v:textbox>
                </v:rect>
                <v:line id="Line 169" o:spid="_x0000_s1058" style="position:absolute;visibility:visible;mso-wrap-style:square" from="5334,7264" to="5340,13868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HoY34xwAAAOAAAAAPAAAAZHJzL2Rvd25yZXYueG1sRI9BawIx&#13;&#10;FITvBf9DeIK3ml2hta5GKV0KHtqCWjw/N8/N4uZl2cQ1/fdNoeBlYBjmG2a1ibYVA/W+cawgn2Yg&#13;&#10;iCunG64VfB/eH19A+ICssXVMCn7Iw2Y9elhhod2NdzTsQy0ShH2BCkwIXSGlrwxZ9FPXEafs7HqL&#13;&#10;Idm+lrrHW4LbVs6y7FlabDgtGOzozVB12V+tgrkpd3Iuy4/DVzk0+SJ+xuNpodRkHMtlktcliEAx&#13;&#10;3Bv/iK1W8JTD36F0BuT6FwAA//8DAFBLAQItABQABgAIAAAAIQDb4fbL7gAAAIUBAAATAAAAAAAA&#13;&#10;AAAAAAAAAAAAAABbQ29udGVudF9UeXBlc10ueG1sUEsBAi0AFAAGAAgAAAAhAFr0LFu/AAAAFQEA&#13;&#10;AAsAAAAAAAAAAAAAAAAAHwEAAF9yZWxzLy5yZWxzUEsBAi0AFAAGAAgAAAAhAMehjfjHAAAA4AAA&#13;&#10;AA8AAAAAAAAAAAAAAAAABwIAAGRycy9kb3ducmV2LnhtbFBLBQYAAAAAAwADALcAAAD7AgAAAAA=&#13;&#10;">
                  <v:stroke endarrow="block"/>
                  <o:lock v:ext="edit" shapetype="f"/>
                </v:line>
                <v:line id="Line 170" o:spid="_x0000_s1059" style="position:absolute;visibility:visible;mso-wrap-style:square" from="38950,7169" to="38963,9810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A3cxOPyAAAAOAAAAAPAAAAZHJzL2Rvd25yZXYueG1sRI9BawIx&#13;&#10;FITvBf9DeIXealahVVejiEuhh1pwFc+vm9fN0s3Lsolr+u8boeBlYBjmG2a1ibYVA/W+caxgMs5A&#13;&#10;EFdON1wrOB3fnucgfEDW2DomBb/kYbMePaww1+7KBxrKUIsEYZ+jAhNCl0vpK0MW/dh1xCn7dr3F&#13;&#10;kGxfS93jNcFtK6dZ9iotNpwWDHa0M1T9lBerYGaKg5zJ4uP4WQzNZBH38fy1UOrpMRbLJNsliEAx&#13;&#10;3Bv/iHet4GUKt0PpDMj1HwAAAP//AwBQSwECLQAUAAYACAAAACEA2+H2y+4AAACFAQAAEwAAAAAA&#13;&#10;AAAAAAAAAAAAAAAAW0NvbnRlbnRfVHlwZXNdLnhtbFBLAQItABQABgAIAAAAIQBa9CxbvwAAABUB&#13;&#10;AAALAAAAAAAAAAAAAAAAAB8BAABfcmVscy8ucmVsc1BLAQItABQABgAIAAAAIQA3cxOPyAAAAOAA&#13;&#10;AAAPAAAAAAAAAAAAAAAAAAcCAABkcnMvZG93bnJldi54bWxQSwUGAAAAAAMAAwC3AAAA/AIAAAAA&#13;&#10;">
                  <v:stroke endarrow="block"/>
                  <o:lock v:ext="edit" shapetype="f"/>
                </v:line>
                <v:line id="Line 171" o:spid="_x0000_s1060" style="position:absolute;visibility:visible;mso-wrap-style:square" from="38862,12573" to="38862,13900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YP7YUyAAAAOAAAAAPAAAAZHJzL2Rvd25yZXYueG1sRI9PawIx&#13;&#10;FMTvBb9DeIK3mtVi1dUo0qXQgy34h55fN6+bpZuXZRPX+O1NodDLwDDMb5j1NtpG9NT52rGCyTgD&#13;&#10;QVw6XXOl4Hx6fVyA8AFZY+OYFNzIw3YzeFhjrt2VD9QfQyUShH2OCkwIbS6lLw1Z9GPXEqfs23UW&#13;&#10;Q7JdJXWH1wS3jZxm2bO0WHNaMNjSi6Hy53ixCuamOMi5LPanj6KvJ8v4Hj+/lkqNhrFYJdmtQASK&#13;&#10;4b/xh3jTCmZP8HsonQG5uQMAAP//AwBQSwECLQAUAAYACAAAACEA2+H2y+4AAACFAQAAEwAAAAAA&#13;&#10;AAAAAAAAAAAAAAAAW0NvbnRlbnRfVHlwZXNdLnhtbFBLAQItABQABgAIAAAAIQBa9CxbvwAAABUB&#13;&#10;AAALAAAAAAAAAAAAAAAAAB8BAABfcmVscy8ucmVsc1BLAQItABQABgAIAAAAIQBYP7YUyAAAAOAA&#13;&#10;AAAPAAAAAAAAAAAAAAAAAAcCAABkcnMvZG93bnJldi54bWxQSwUGAAAAAAMAAwC3AAAA/AIAAAAA&#13;&#10;">
                  <v:stroke endarrow="block"/>
                  <o:lock v:ext="edit" shapetype="f"/>
                </v:line>
                <v:line id="Line 172" o:spid="_x0000_s1061" style="position:absolute;visibility:visible;mso-wrap-style:square" from="6089,18402" to="6096,24415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DX1i5gyAAAAOAAAAAPAAAAZHJzL2Rvd25yZXYueG1sRI9PawIx&#13;&#10;FMTvBb9DeIK3mlVq1dUo0qXQgy34h55fN6+bpZuXZRPX+O1NodDLwDDMb5j1NtpG9NT52rGCyTgD&#13;&#10;QVw6XXOl4Hx6fVyA8AFZY+OYFNzIw3YzeFhjrt2VD9QfQyUShH2OCkwIbS6lLw1Z9GPXEqfs23UW&#13;&#10;Q7JdJXWH1wS3jZxm2bO0WHNaMNjSi6Hy53ixCuamOMi5LPanj6KvJ8v4Hj+/lkqNhrFYJdmtQASK&#13;&#10;4b/xh3jTCmZP8HsonQG5uQMAAP//AwBQSwECLQAUAAYACAAAACEA2+H2y+4AAACFAQAAEwAAAAAA&#13;&#10;AAAAAAAAAAAAAAAAW0NvbnRlbnRfVHlwZXNdLnhtbFBLAQItABQABgAIAAAAIQBa9CxbvwAAABUB&#13;&#10;AAALAAAAAAAAAAAAAAAAAB8BAABfcmVscy8ucmVsc1BLAQItABQABgAIAAAAIQDX1i5gyAAAAOAA&#13;&#10;AAAPAAAAAAAAAAAAAAAAAAcCAABkcnMvZG93bnJldi54bWxQSwUGAAAAAAMAAwC3AAAA/AIAAAAA&#13;&#10;">
                  <v:stroke endarrow="block"/>
                  <o:lock v:ext="edit" shapetype="f"/>
                </v:line>
                <v:line id="Line 173" o:spid="_x0000_s1062" style="position:absolute;flip:x;visibility:visible;mso-wrap-style:square" from="37338,18573" to="37344,20472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J0TJVyAAAAOAAAAAPAAAAZHJzL2Rvd25yZXYueG1sRI9Ba8JA&#13;&#10;EIXvQv/DMkIvQTdVLG10lVYrCNJDtQePQ3ZMgtnZkJ1q+u9dQfDy4DG8782bLTpXqzO1ofJs4GWY&#13;&#10;giLOva24MPC7Xw/eQAVBtlh7JgP/FGAxf+rNMLP+wj903kmhIoRDhgZKkSbTOuQlOQxD3xDH29G3&#13;&#10;DiXattC2xUuEu1qP0vRVO6w4NpTY0LKk/LT7c/GN9TevxuPk0+kkeaevg2xTLcY897vVNMrHFJRQ&#13;&#10;J4/EHbGxBiYTuA2KFNDzKwAAAP//AwBQSwECLQAUAAYACAAAACEA2+H2y+4AAACFAQAAEwAAAAAA&#13;&#10;AAAAAAAAAAAAAAAAW0NvbnRlbnRfVHlwZXNdLnhtbFBLAQItABQABgAIAAAAIQBa9CxbvwAAABUB&#13;&#10;AAALAAAAAAAAAAAAAAAAAB8BAABfcmVscy8ucmVsc1BLAQItABQABgAIAAAAIQBJ0TJVyAAAAOAA&#13;&#10;AAAPAAAAAAAAAAAAAAAAAAcCAABkcnMvZG93bnJldi54bWxQSwUGAAAAAAMAAwC3AAAA/AIAAAAA&#13;&#10;">
                  <v:stroke endarrow="block"/>
                  <o:lock v:ext="edit" shapetype="f"/>
                </v:line>
                <v:line id="Line 174" o:spid="_x0000_s1063" style="position:absolute;visibility:visible;mso-wrap-style:square" from="37045,23050" to="37045,24422" o:connectortype="straight" o:gfxdata="UEsDBBQABgAIAAAAIQDb4fbL7gAAAIUBAAATAAAAW0NvbnRlbnRfVHlwZXNdLnhtbHyQz07DMAyH&#13;&#10;70i8Q+QralM4IITa7kDhCAiNB7ASt43WOlEcyvb2pNu4IODoPz9/n1xv9vOkForiPDdwXVagiI23&#13;&#10;jocG3rdPxR0oScgWJ8/UwIEENu3lRb09BBKV0ywNjCmFe63FjDSjlD4Q50nv44wpl3HQAc0OB9I3&#13;&#10;VXWrjedEnIq03oC27qjHjympx31un0wiTQLq4bS4shrAECZnMGVTvbD9QSnOhDInjzsyuiBXWQP0&#13;&#10;r4R18jfgnHvJr4nOknrFmJ5xzhraRtHWf3Kkpfz/yGo5S+H73hkquyhdjr3R8m2lj09svwAAAP//&#13;&#10;AwBQSwMEFAAGAAgAAAAhAFr0LFu/AAAAFQEAAAsAAABfcmVscy8ucmVsc2zPwWrDMAwG4Ptg72B0&#13;&#10;X5TuUMaI01uh19I+gLGVxCy2jGSy9e1nemrHjpL4P0nD4SetZiPRyNnCruvBUPYcYp4tXC/Htw8w&#13;&#10;Wl0ObuVMFm6kcBhfX4Yzra62kC6xqGlKVgtLreUTUf1CyWnHhXKbTCzJ1VbKjMX5LzcTvvf9HuXR&#13;&#10;gPHJNKdgQU5hB+ZyK23zHztFL6w81c5zQp6m6P9TMfB3PtPWFCczVQtB9N4U2rp2HOA44NMz4y8A&#13;&#10;AAD//wMAUEsDBBQABgAIAAAAIQBISBWMyAAAAOAAAAAPAAAAZHJzL2Rvd25yZXYueG1sRI9PawIx&#13;&#10;FMTvgt8hvEJvmrVQratRpEvBgxX8g+fXzetm6eZl2aRr/PamIPQyMAzzG2a5jrYRPXW+dqxgMs5A&#13;&#10;EJdO11wpOJ8+Rm8gfEDW2DgmBTfysF4NB0vMtbvygfpjqESCsM9RgQmhzaX0pSGLfuxa4pR9u85i&#13;&#10;SLarpO7wmuC2kS9ZNpUWa04LBlt6N1T+HH+tgpkpDnImi91pX/T1ZB4/4+VrrtTzUywWSTYLEIFi&#13;&#10;+G88EFut4HUKf4fSGZCrOwAAAP//AwBQSwECLQAUAAYACAAAACEA2+H2y+4AAACFAQAAEwAAAAAA&#13;&#10;AAAAAAAAAAAAAAAAW0NvbnRlbnRfVHlwZXNdLnhtbFBLAQItABQABgAIAAAAIQBa9CxbvwAAABUB&#13;&#10;AAALAAAAAAAAAAAAAAAAAB8BAABfcmVscy8ucmVsc1BLAQItABQABgAIAAAAIQBISBWMyAAAAOAA&#13;&#10;AAAPAAAAAAAAAAAAAAAAAAcCAABkcnMvZG93bnJldi54bWxQSwUGAAAAAAMAAwC3AAAA/AIAAAAA&#13;&#10;">
                  <v:stroke endarrow="block"/>
                  <o:lock v:ext="edit" shapetype="f"/>
                </v:line>
                <w10:anchorlock/>
              </v:group>
            </w:pict>
          </mc:Fallback>
        </mc:AlternateContent>
      </w:r>
    </w:p>
    <w:p w14:paraId="30E43DCB" w14:textId="77777777" w:rsidR="00954C80" w:rsidRPr="001E0325" w:rsidRDefault="00954C80" w:rsidP="000C2681">
      <w:pPr>
        <w:pStyle w:val="aa"/>
        <w:ind w:left="2400" w:hangingChars="1000" w:hanging="2400"/>
        <w:jc w:val="center"/>
        <w:rPr>
          <w:rFonts w:ascii="黑体" w:eastAsia="黑体"/>
          <w:b/>
        </w:rPr>
      </w:pPr>
      <w:r w:rsidRPr="001E0325">
        <w:rPr>
          <w:rFonts w:hint="eastAsia"/>
          <w:kern w:val="0"/>
          <w:sz w:val="24"/>
        </w:rPr>
        <w:t xml:space="preserve">Figure 2 </w:t>
      </w:r>
      <w:r>
        <w:rPr>
          <w:rFonts w:hint="eastAsia"/>
          <w:kern w:val="0"/>
          <w:sz w:val="24"/>
        </w:rPr>
        <w:t>A F</w:t>
      </w:r>
      <w:r w:rsidRPr="001E0325">
        <w:rPr>
          <w:rFonts w:hint="eastAsia"/>
          <w:kern w:val="0"/>
          <w:sz w:val="24"/>
        </w:rPr>
        <w:t xml:space="preserve">low </w:t>
      </w:r>
      <w:r>
        <w:rPr>
          <w:rFonts w:hint="eastAsia"/>
          <w:kern w:val="0"/>
          <w:sz w:val="24"/>
        </w:rPr>
        <w:t>C</w:t>
      </w:r>
      <w:r w:rsidRPr="001E0325">
        <w:rPr>
          <w:rFonts w:hint="eastAsia"/>
          <w:kern w:val="0"/>
          <w:sz w:val="24"/>
        </w:rPr>
        <w:t>hart</w:t>
      </w:r>
    </w:p>
    <w:p w14:paraId="3F235DF4" w14:textId="77777777" w:rsidR="00954C80" w:rsidRDefault="00620B2A" w:rsidP="00620B2A">
      <w:pPr>
        <w:widowControl/>
        <w:spacing w:line="400" w:lineRule="exact"/>
        <w:ind w:firstLine="420"/>
        <w:jc w:val="left"/>
        <w:rPr>
          <w:kern w:val="0"/>
          <w:sz w:val="24"/>
        </w:rPr>
      </w:pPr>
      <w:r>
        <w:rPr>
          <w:kern w:val="0"/>
          <w:sz w:val="24"/>
        </w:rPr>
        <w:t>3</w:t>
      </w:r>
      <w:r>
        <w:rPr>
          <w:rFonts w:hint="eastAsia"/>
          <w:kern w:val="0"/>
          <w:sz w:val="24"/>
        </w:rPr>
        <w:t>、</w:t>
      </w:r>
      <w:commentRangeStart w:id="13"/>
      <w:r w:rsidR="00954C80">
        <w:rPr>
          <w:rFonts w:hint="eastAsia"/>
          <w:kern w:val="0"/>
          <w:sz w:val="24"/>
        </w:rPr>
        <w:t xml:space="preserve">Figure 3 is the </w:t>
      </w:r>
      <w:r w:rsidR="00954C80">
        <w:rPr>
          <w:kern w:val="0"/>
          <w:sz w:val="24"/>
        </w:rPr>
        <w:t>control</w:t>
      </w:r>
      <w:r w:rsidR="00954C80">
        <w:rPr>
          <w:rFonts w:hint="eastAsia"/>
          <w:kern w:val="0"/>
          <w:sz w:val="24"/>
        </w:rPr>
        <w:t xml:space="preserve"> flow of a component. </w:t>
      </w:r>
      <w:r w:rsidR="00954C80">
        <w:rPr>
          <w:kern w:val="0"/>
          <w:sz w:val="24"/>
        </w:rPr>
        <w:t>F</w:t>
      </w:r>
      <w:r w:rsidR="00954C80">
        <w:rPr>
          <w:rFonts w:hint="eastAsia"/>
          <w:kern w:val="0"/>
          <w:sz w:val="24"/>
        </w:rPr>
        <w:t>ind out all the paths of path testing.</w:t>
      </w:r>
      <w:commentRangeEnd w:id="13"/>
      <w:r w:rsidR="00954C80">
        <w:rPr>
          <w:rStyle w:val="ab"/>
        </w:rPr>
        <w:commentReference w:id="13"/>
      </w:r>
    </w:p>
    <w:p w14:paraId="4AD81EE0" w14:textId="77777777" w:rsidR="000C2681" w:rsidRDefault="000D2112" w:rsidP="00954C80">
      <w:pPr>
        <w:snapToGrid w:val="0"/>
        <w:spacing w:line="276" w:lineRule="auto"/>
        <w:ind w:leftChars="270" w:left="567" w:firstLineChars="63" w:firstLine="132"/>
        <w:jc w:val="center"/>
      </w:pPr>
      <w:r>
        <w:rPr>
          <w:noProof/>
        </w:rPr>
        <w:object w:dxaOrig="5835" w:dyaOrig="6886" w14:anchorId="3E5D86A6">
          <v:shape id="_x0000_i1025" type="#_x0000_t75" alt="" style="width:273.1pt;height:322.4pt;mso-width-percent:0;mso-height-percent:0;mso-width-percent:0;mso-height-percent:0" o:ole="">
            <v:imagedata r:id="rId12" o:title=""/>
          </v:shape>
          <o:OLEObject Type="Embed" ProgID="Visio.Drawing.15" ShapeID="_x0000_i1025" DrawAspect="Content" ObjectID="_1778617150" r:id="rId13"/>
        </w:object>
      </w:r>
    </w:p>
    <w:p w14:paraId="60254AEB" w14:textId="77777777" w:rsidR="00F411EC" w:rsidRPr="00094EE5" w:rsidRDefault="00954C80" w:rsidP="00954C80">
      <w:pPr>
        <w:snapToGrid w:val="0"/>
        <w:spacing w:line="276" w:lineRule="auto"/>
        <w:ind w:leftChars="270" w:left="567" w:firstLineChars="63" w:firstLine="132"/>
        <w:jc w:val="center"/>
        <w:rPr>
          <w:rFonts w:ascii="仿宋_GB2312" w:eastAsia="仿宋_GB2312" w:hAnsi="华文中宋" w:hint="eastAsia"/>
          <w:sz w:val="32"/>
          <w:szCs w:val="32"/>
        </w:rPr>
      </w:pPr>
      <w:r>
        <w:rPr>
          <w:rFonts w:hint="eastAsia"/>
        </w:rPr>
        <w:t xml:space="preserve">     Figure 3   A </w:t>
      </w:r>
      <w:r>
        <w:t>Control</w:t>
      </w:r>
      <w:r>
        <w:rPr>
          <w:rFonts w:hint="eastAsia"/>
        </w:rPr>
        <w:t xml:space="preserve"> Flow of a Component          </w:t>
      </w:r>
    </w:p>
    <w:sectPr w:rsidR="00F411EC" w:rsidRPr="00094EE5" w:rsidSect="00084BC6">
      <w:footerReference w:type="even" r:id="rId14"/>
      <w:footerReference w:type="default" r:id="rId15"/>
      <w:pgSz w:w="11906" w:h="16838" w:code="9"/>
      <w:pgMar w:top="2098" w:right="1474" w:bottom="1418" w:left="1474" w:header="851" w:footer="907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13" w:author="Sky123.Org" w:date="2020-07-13T09:16:00Z" w:initials="S">
    <w:p w14:paraId="10181599" w14:textId="77777777" w:rsidR="00954C80" w:rsidRDefault="00954C80" w:rsidP="00954C80">
      <w:pPr>
        <w:pStyle w:val="ac"/>
      </w:pPr>
      <w:r>
        <w:rPr>
          <w:rStyle w:val="ab"/>
        </w:rPr>
        <w:annotationRef/>
      </w:r>
      <w:r>
        <w:rPr>
          <w:rFonts w:hint="eastAsia"/>
        </w:rPr>
        <w:t>把</w:t>
      </w:r>
      <w:r>
        <w:t>图</w:t>
      </w:r>
      <w:r>
        <w:rPr>
          <w:rFonts w:hint="eastAsia"/>
        </w:rPr>
        <w:t>调整</w:t>
      </w:r>
      <w:r>
        <w:t>一下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10181599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10181599" w16cid:durableId="22B6BF72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9C35BB" w14:textId="77777777" w:rsidR="000D2112" w:rsidRDefault="000D2112">
      <w:r>
        <w:separator/>
      </w:r>
    </w:p>
  </w:endnote>
  <w:endnote w:type="continuationSeparator" w:id="0">
    <w:p w14:paraId="234480ED" w14:textId="77777777" w:rsidR="000D2112" w:rsidRDefault="000D21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仿宋_GB2312">
    <w:altName w:val="仿宋"/>
    <w:panose1 w:val="020B0604020202020204"/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C76DC6" w14:textId="77777777" w:rsidR="006028FD" w:rsidRDefault="006028FD">
    <w:pPr>
      <w:pStyle w:val="a7"/>
      <w:jc w:val="right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766AC4">
      <w:rPr>
        <w:b/>
        <w:bCs/>
        <w:noProof/>
      </w:rPr>
      <w:t>4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766AC4">
      <w:rPr>
        <w:b/>
        <w:bCs/>
        <w:noProof/>
      </w:rPr>
      <w:t>4</w:t>
    </w:r>
    <w:r>
      <w:rPr>
        <w:b/>
        <w:bCs/>
        <w:sz w:val="24"/>
        <w:szCs w:val="24"/>
      </w:rPr>
      <w:fldChar w:fldCharType="end"/>
    </w:r>
  </w:p>
  <w:p w14:paraId="07CB024D" w14:textId="77777777" w:rsidR="006028FD" w:rsidRDefault="006028FD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77CF81A" w14:textId="77777777" w:rsidR="00AC3BF9" w:rsidRDefault="00AC3BF9">
    <w:pPr>
      <w:pStyle w:val="a7"/>
      <w:jc w:val="right"/>
    </w:pPr>
    <w:r>
      <w:rPr>
        <w:lang w:val="zh-CN"/>
      </w:rPr>
      <w:t xml:space="preserve">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PAGE</w:instrText>
    </w:r>
    <w:r>
      <w:rPr>
        <w:b/>
        <w:bCs/>
        <w:sz w:val="24"/>
        <w:szCs w:val="24"/>
      </w:rPr>
      <w:fldChar w:fldCharType="separate"/>
    </w:r>
    <w:r w:rsidR="00766AC4">
      <w:rPr>
        <w:b/>
        <w:bCs/>
        <w:noProof/>
      </w:rPr>
      <w:t>1</w:t>
    </w:r>
    <w:r>
      <w:rPr>
        <w:b/>
        <w:bCs/>
        <w:sz w:val="24"/>
        <w:szCs w:val="24"/>
      </w:rPr>
      <w:fldChar w:fldCharType="end"/>
    </w:r>
    <w:r>
      <w:rPr>
        <w:lang w:val="zh-CN"/>
      </w:rPr>
      <w:t xml:space="preserve"> </w:t>
    </w:r>
    <w:r>
      <w:rPr>
        <w:lang w:val="zh-CN"/>
      </w:rPr>
      <w:t xml:space="preserve">/ </w:t>
    </w:r>
    <w:r>
      <w:rPr>
        <w:b/>
        <w:bCs/>
        <w:sz w:val="24"/>
        <w:szCs w:val="24"/>
      </w:rPr>
      <w:fldChar w:fldCharType="begin"/>
    </w:r>
    <w:r>
      <w:rPr>
        <w:b/>
        <w:bCs/>
      </w:rPr>
      <w:instrText>NUMPAGES</w:instrText>
    </w:r>
    <w:r>
      <w:rPr>
        <w:b/>
        <w:bCs/>
        <w:sz w:val="24"/>
        <w:szCs w:val="24"/>
      </w:rPr>
      <w:fldChar w:fldCharType="separate"/>
    </w:r>
    <w:r w:rsidR="00766AC4">
      <w:rPr>
        <w:b/>
        <w:bCs/>
        <w:noProof/>
      </w:rPr>
      <w:t>4</w:t>
    </w:r>
    <w:r>
      <w:rPr>
        <w:b/>
        <w:bCs/>
        <w:sz w:val="24"/>
        <w:szCs w:val="24"/>
      </w:rPr>
      <w:fldChar w:fldCharType="end"/>
    </w:r>
  </w:p>
  <w:p w14:paraId="6046B065" w14:textId="77777777" w:rsidR="00AC3BF9" w:rsidRDefault="00AC3BF9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3A306FC" w14:textId="77777777" w:rsidR="000D2112" w:rsidRDefault="000D2112">
      <w:r>
        <w:separator/>
      </w:r>
    </w:p>
  </w:footnote>
  <w:footnote w:type="continuationSeparator" w:id="0">
    <w:p w14:paraId="258169EE" w14:textId="77777777" w:rsidR="000D2112" w:rsidRDefault="000D21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D03B44"/>
    <w:multiLevelType w:val="hybridMultilevel"/>
    <w:tmpl w:val="36885040"/>
    <w:lvl w:ilvl="0" w:tplc="E8F6EC2E">
      <w:start w:val="1"/>
      <w:numFmt w:val="japaneseCounting"/>
      <w:lvlText w:val="%1、"/>
      <w:lvlJc w:val="left"/>
      <w:pPr>
        <w:ind w:left="134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1" w15:restartNumberingAfterBreak="0">
    <w:nsid w:val="026102ED"/>
    <w:multiLevelType w:val="hybridMultilevel"/>
    <w:tmpl w:val="1660CC32"/>
    <w:lvl w:ilvl="0" w:tplc="90523CC8">
      <w:start w:val="8"/>
      <w:numFmt w:val="japaneseCounting"/>
      <w:lvlText w:val="%1、"/>
      <w:lvlJc w:val="left"/>
      <w:pPr>
        <w:ind w:left="142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9" w:hanging="420"/>
      </w:pPr>
    </w:lvl>
    <w:lvl w:ilvl="2" w:tplc="0409001B" w:tentative="1">
      <w:start w:val="1"/>
      <w:numFmt w:val="lowerRoman"/>
      <w:lvlText w:val="%3."/>
      <w:lvlJc w:val="right"/>
      <w:pPr>
        <w:ind w:left="1969" w:hanging="420"/>
      </w:pPr>
    </w:lvl>
    <w:lvl w:ilvl="3" w:tplc="0409000F" w:tentative="1">
      <w:start w:val="1"/>
      <w:numFmt w:val="decimal"/>
      <w:lvlText w:val="%4."/>
      <w:lvlJc w:val="left"/>
      <w:pPr>
        <w:ind w:left="2389" w:hanging="420"/>
      </w:pPr>
    </w:lvl>
    <w:lvl w:ilvl="4" w:tplc="04090019" w:tentative="1">
      <w:start w:val="1"/>
      <w:numFmt w:val="lowerLetter"/>
      <w:lvlText w:val="%5)"/>
      <w:lvlJc w:val="left"/>
      <w:pPr>
        <w:ind w:left="2809" w:hanging="420"/>
      </w:pPr>
    </w:lvl>
    <w:lvl w:ilvl="5" w:tplc="0409001B" w:tentative="1">
      <w:start w:val="1"/>
      <w:numFmt w:val="lowerRoman"/>
      <w:lvlText w:val="%6."/>
      <w:lvlJc w:val="right"/>
      <w:pPr>
        <w:ind w:left="3229" w:hanging="420"/>
      </w:pPr>
    </w:lvl>
    <w:lvl w:ilvl="6" w:tplc="0409000F" w:tentative="1">
      <w:start w:val="1"/>
      <w:numFmt w:val="decimal"/>
      <w:lvlText w:val="%7."/>
      <w:lvlJc w:val="left"/>
      <w:pPr>
        <w:ind w:left="3649" w:hanging="420"/>
      </w:pPr>
    </w:lvl>
    <w:lvl w:ilvl="7" w:tplc="04090019" w:tentative="1">
      <w:start w:val="1"/>
      <w:numFmt w:val="lowerLetter"/>
      <w:lvlText w:val="%8)"/>
      <w:lvlJc w:val="left"/>
      <w:pPr>
        <w:ind w:left="4069" w:hanging="420"/>
      </w:pPr>
    </w:lvl>
    <w:lvl w:ilvl="8" w:tplc="0409001B" w:tentative="1">
      <w:start w:val="1"/>
      <w:numFmt w:val="lowerRoman"/>
      <w:lvlText w:val="%9."/>
      <w:lvlJc w:val="right"/>
      <w:pPr>
        <w:ind w:left="4489" w:hanging="420"/>
      </w:pPr>
    </w:lvl>
  </w:abstractNum>
  <w:abstractNum w:abstractNumId="2" w15:restartNumberingAfterBreak="0">
    <w:nsid w:val="09C91793"/>
    <w:multiLevelType w:val="hybridMultilevel"/>
    <w:tmpl w:val="B1C6733A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12655C02"/>
    <w:multiLevelType w:val="hybridMultilevel"/>
    <w:tmpl w:val="E104D7D8"/>
    <w:lvl w:ilvl="0" w:tplc="0409000F">
      <w:start w:val="1"/>
      <w:numFmt w:val="decimal"/>
      <w:lvlText w:val="%1."/>
      <w:lvlJc w:val="left"/>
      <w:pPr>
        <w:ind w:left="1049" w:hanging="420"/>
      </w:p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4" w15:restartNumberingAfterBreak="0">
    <w:nsid w:val="1787468C"/>
    <w:multiLevelType w:val="hybridMultilevel"/>
    <w:tmpl w:val="8FEE1096"/>
    <w:lvl w:ilvl="0" w:tplc="AA04EE5A">
      <w:start w:val="1"/>
      <w:numFmt w:val="chineseCountingThousand"/>
      <w:suff w:val="space"/>
      <w:lvlText w:val="(%1)"/>
      <w:lvlJc w:val="left"/>
      <w:pPr>
        <w:ind w:left="104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5" w15:restartNumberingAfterBreak="0">
    <w:nsid w:val="1C3725B0"/>
    <w:multiLevelType w:val="hybridMultilevel"/>
    <w:tmpl w:val="AC0E18F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EC4E089E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20040215"/>
    <w:multiLevelType w:val="hybridMultilevel"/>
    <w:tmpl w:val="8FEE1096"/>
    <w:lvl w:ilvl="0" w:tplc="AA04EE5A">
      <w:start w:val="1"/>
      <w:numFmt w:val="chineseCountingThousand"/>
      <w:suff w:val="space"/>
      <w:lvlText w:val="(%1)"/>
      <w:lvlJc w:val="left"/>
      <w:pPr>
        <w:ind w:left="104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7" w15:restartNumberingAfterBreak="0">
    <w:nsid w:val="2CEE635A"/>
    <w:multiLevelType w:val="hybridMultilevel"/>
    <w:tmpl w:val="512A3938"/>
    <w:lvl w:ilvl="0" w:tplc="A8D6B87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2FE47BDC"/>
    <w:multiLevelType w:val="hybridMultilevel"/>
    <w:tmpl w:val="AF7A7A6A"/>
    <w:lvl w:ilvl="0" w:tplc="F34EABC8">
      <w:start w:val="1"/>
      <w:numFmt w:val="decimal"/>
      <w:suff w:val="space"/>
      <w:lvlText w:val="%1."/>
      <w:lvlJc w:val="left"/>
      <w:pPr>
        <w:ind w:left="104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9" w15:restartNumberingAfterBreak="0">
    <w:nsid w:val="30950F13"/>
    <w:multiLevelType w:val="hybridMultilevel"/>
    <w:tmpl w:val="E9C27586"/>
    <w:lvl w:ilvl="0" w:tplc="AEC2E3D4">
      <w:start w:val="1"/>
      <w:numFmt w:val="decimal"/>
      <w:lvlText w:val="%1．"/>
      <w:lvlJc w:val="left"/>
      <w:pPr>
        <w:ind w:left="1735" w:hanging="10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ind w:left="4420" w:hanging="420"/>
      </w:pPr>
    </w:lvl>
  </w:abstractNum>
  <w:abstractNum w:abstractNumId="10" w15:restartNumberingAfterBreak="0">
    <w:nsid w:val="36A93FF8"/>
    <w:multiLevelType w:val="hybridMultilevel"/>
    <w:tmpl w:val="99DAE2DC"/>
    <w:lvl w:ilvl="0" w:tplc="A8D6B87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37602815"/>
    <w:multiLevelType w:val="hybridMultilevel"/>
    <w:tmpl w:val="1F22A946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 w15:restartNumberingAfterBreak="0">
    <w:nsid w:val="392B5ADF"/>
    <w:multiLevelType w:val="hybridMultilevel"/>
    <w:tmpl w:val="98D83224"/>
    <w:lvl w:ilvl="0" w:tplc="DAB86B02">
      <w:start w:val="1"/>
      <w:numFmt w:val="decimal"/>
      <w:lvlText w:val="%1."/>
      <w:lvlJc w:val="left"/>
      <w:pPr>
        <w:ind w:left="1255" w:hanging="55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0" w:hanging="420"/>
      </w:pPr>
    </w:lvl>
    <w:lvl w:ilvl="2" w:tplc="0409001B" w:tentative="1">
      <w:start w:val="1"/>
      <w:numFmt w:val="lowerRoman"/>
      <w:lvlText w:val="%3."/>
      <w:lvlJc w:val="right"/>
      <w:pPr>
        <w:ind w:left="1960" w:hanging="420"/>
      </w:pPr>
    </w:lvl>
    <w:lvl w:ilvl="3" w:tplc="0409000F" w:tentative="1">
      <w:start w:val="1"/>
      <w:numFmt w:val="decimal"/>
      <w:lvlText w:val="%4."/>
      <w:lvlJc w:val="left"/>
      <w:pPr>
        <w:ind w:left="2380" w:hanging="420"/>
      </w:pPr>
    </w:lvl>
    <w:lvl w:ilvl="4" w:tplc="04090019" w:tentative="1">
      <w:start w:val="1"/>
      <w:numFmt w:val="lowerLetter"/>
      <w:lvlText w:val="%5)"/>
      <w:lvlJc w:val="left"/>
      <w:pPr>
        <w:ind w:left="2800" w:hanging="420"/>
      </w:pPr>
    </w:lvl>
    <w:lvl w:ilvl="5" w:tplc="0409001B" w:tentative="1">
      <w:start w:val="1"/>
      <w:numFmt w:val="lowerRoman"/>
      <w:lvlText w:val="%6."/>
      <w:lvlJc w:val="right"/>
      <w:pPr>
        <w:ind w:left="3220" w:hanging="420"/>
      </w:pPr>
    </w:lvl>
    <w:lvl w:ilvl="6" w:tplc="0409000F" w:tentative="1">
      <w:start w:val="1"/>
      <w:numFmt w:val="decimal"/>
      <w:lvlText w:val="%7."/>
      <w:lvlJc w:val="left"/>
      <w:pPr>
        <w:ind w:left="3640" w:hanging="420"/>
      </w:pPr>
    </w:lvl>
    <w:lvl w:ilvl="7" w:tplc="04090019" w:tentative="1">
      <w:start w:val="1"/>
      <w:numFmt w:val="lowerLetter"/>
      <w:lvlText w:val="%8)"/>
      <w:lvlJc w:val="left"/>
      <w:pPr>
        <w:ind w:left="4060" w:hanging="420"/>
      </w:pPr>
    </w:lvl>
    <w:lvl w:ilvl="8" w:tplc="0409001B" w:tentative="1">
      <w:start w:val="1"/>
      <w:numFmt w:val="lowerRoman"/>
      <w:lvlText w:val="%9."/>
      <w:lvlJc w:val="right"/>
      <w:pPr>
        <w:ind w:left="4480" w:hanging="420"/>
      </w:pPr>
    </w:lvl>
  </w:abstractNum>
  <w:abstractNum w:abstractNumId="13" w15:restartNumberingAfterBreak="0">
    <w:nsid w:val="3AE401EA"/>
    <w:multiLevelType w:val="hybridMultilevel"/>
    <w:tmpl w:val="F06E4826"/>
    <w:lvl w:ilvl="0" w:tplc="A670ACE2">
      <w:start w:val="1"/>
      <w:numFmt w:val="japaneseCounting"/>
      <w:lvlText w:val="（%1）"/>
      <w:lvlJc w:val="left"/>
      <w:pPr>
        <w:ind w:left="2234" w:hanging="16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14" w15:restartNumberingAfterBreak="0">
    <w:nsid w:val="43AF6589"/>
    <w:multiLevelType w:val="hybridMultilevel"/>
    <w:tmpl w:val="8FEE1096"/>
    <w:lvl w:ilvl="0" w:tplc="AA04EE5A">
      <w:start w:val="1"/>
      <w:numFmt w:val="chineseCountingThousand"/>
      <w:suff w:val="space"/>
      <w:lvlText w:val="(%1)"/>
      <w:lvlJc w:val="left"/>
      <w:pPr>
        <w:ind w:left="104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15" w15:restartNumberingAfterBreak="0">
    <w:nsid w:val="43B07C15"/>
    <w:multiLevelType w:val="hybridMultilevel"/>
    <w:tmpl w:val="E92A7110"/>
    <w:lvl w:ilvl="0" w:tplc="12BAE0E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42874FA"/>
    <w:multiLevelType w:val="hybridMultilevel"/>
    <w:tmpl w:val="114C0596"/>
    <w:lvl w:ilvl="0" w:tplc="0409000F">
      <w:start w:val="1"/>
      <w:numFmt w:val="decimal"/>
      <w:lvlText w:val="%1."/>
      <w:lvlJc w:val="left"/>
      <w:pPr>
        <w:tabs>
          <w:tab w:val="num" w:pos="2520"/>
        </w:tabs>
        <w:ind w:left="252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2940"/>
        </w:tabs>
        <w:ind w:left="29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3360"/>
        </w:tabs>
        <w:ind w:left="33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780"/>
        </w:tabs>
        <w:ind w:left="37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4200"/>
        </w:tabs>
        <w:ind w:left="42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20"/>
        </w:tabs>
        <w:ind w:left="46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5460"/>
        </w:tabs>
        <w:ind w:left="54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880"/>
        </w:tabs>
        <w:ind w:left="5880" w:hanging="420"/>
      </w:pPr>
    </w:lvl>
  </w:abstractNum>
  <w:abstractNum w:abstractNumId="17" w15:restartNumberingAfterBreak="0">
    <w:nsid w:val="451C007F"/>
    <w:multiLevelType w:val="hybridMultilevel"/>
    <w:tmpl w:val="8FEE1096"/>
    <w:lvl w:ilvl="0" w:tplc="AA04EE5A">
      <w:start w:val="1"/>
      <w:numFmt w:val="chineseCountingThousand"/>
      <w:suff w:val="space"/>
      <w:lvlText w:val="(%1)"/>
      <w:lvlJc w:val="left"/>
      <w:pPr>
        <w:ind w:left="104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18" w15:restartNumberingAfterBreak="0">
    <w:nsid w:val="47264734"/>
    <w:multiLevelType w:val="hybridMultilevel"/>
    <w:tmpl w:val="E9C27586"/>
    <w:lvl w:ilvl="0" w:tplc="AEC2E3D4">
      <w:start w:val="1"/>
      <w:numFmt w:val="decimal"/>
      <w:lvlText w:val="%1．"/>
      <w:lvlJc w:val="left"/>
      <w:pPr>
        <w:ind w:left="1735" w:hanging="10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ind w:left="4420" w:hanging="420"/>
      </w:pPr>
    </w:lvl>
  </w:abstractNum>
  <w:abstractNum w:abstractNumId="19" w15:restartNumberingAfterBreak="0">
    <w:nsid w:val="4D002FEC"/>
    <w:multiLevelType w:val="hybridMultilevel"/>
    <w:tmpl w:val="8400966E"/>
    <w:lvl w:ilvl="0" w:tplc="DCC85DBC">
      <w:start w:val="1"/>
      <w:numFmt w:val="decimal"/>
      <w:lvlText w:val="%1．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4DF15394"/>
    <w:multiLevelType w:val="hybridMultilevel"/>
    <w:tmpl w:val="E9C27586"/>
    <w:lvl w:ilvl="0" w:tplc="AEC2E3D4">
      <w:start w:val="1"/>
      <w:numFmt w:val="decimal"/>
      <w:lvlText w:val="%1．"/>
      <w:lvlJc w:val="left"/>
      <w:pPr>
        <w:ind w:left="1735" w:hanging="10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ind w:left="4420" w:hanging="420"/>
      </w:pPr>
    </w:lvl>
  </w:abstractNum>
  <w:abstractNum w:abstractNumId="21" w15:restartNumberingAfterBreak="0">
    <w:nsid w:val="4F412837"/>
    <w:multiLevelType w:val="hybridMultilevel"/>
    <w:tmpl w:val="8FEE1096"/>
    <w:lvl w:ilvl="0" w:tplc="AA04EE5A">
      <w:start w:val="1"/>
      <w:numFmt w:val="chineseCountingThousand"/>
      <w:suff w:val="space"/>
      <w:lvlText w:val="(%1)"/>
      <w:lvlJc w:val="left"/>
      <w:pPr>
        <w:ind w:left="104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22" w15:restartNumberingAfterBreak="0">
    <w:nsid w:val="57285715"/>
    <w:multiLevelType w:val="hybridMultilevel"/>
    <w:tmpl w:val="8FEE1096"/>
    <w:lvl w:ilvl="0" w:tplc="AA04EE5A">
      <w:start w:val="1"/>
      <w:numFmt w:val="chineseCountingThousand"/>
      <w:suff w:val="space"/>
      <w:lvlText w:val="(%1)"/>
      <w:lvlJc w:val="left"/>
      <w:pPr>
        <w:ind w:left="104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23" w15:restartNumberingAfterBreak="0">
    <w:nsid w:val="5CB9015D"/>
    <w:multiLevelType w:val="hybridMultilevel"/>
    <w:tmpl w:val="AF98DA7E"/>
    <w:lvl w:ilvl="0" w:tplc="8458A4CC">
      <w:start w:val="1"/>
      <w:numFmt w:val="japaneseCounting"/>
      <w:lvlText w:val="%1、"/>
      <w:lvlJc w:val="left"/>
      <w:pPr>
        <w:tabs>
          <w:tab w:val="num" w:pos="1360"/>
        </w:tabs>
        <w:ind w:left="13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80"/>
        </w:tabs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00"/>
        </w:tabs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20"/>
        </w:tabs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40"/>
        </w:tabs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0"/>
        </w:tabs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80"/>
        </w:tabs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00"/>
        </w:tabs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420"/>
        </w:tabs>
        <w:ind w:left="4420" w:hanging="420"/>
      </w:pPr>
    </w:lvl>
  </w:abstractNum>
  <w:abstractNum w:abstractNumId="24" w15:restartNumberingAfterBreak="0">
    <w:nsid w:val="625515BB"/>
    <w:multiLevelType w:val="hybridMultilevel"/>
    <w:tmpl w:val="99DAE2DC"/>
    <w:lvl w:ilvl="0" w:tplc="A8D6B878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5" w15:restartNumberingAfterBreak="0">
    <w:nsid w:val="68B07660"/>
    <w:multiLevelType w:val="hybridMultilevel"/>
    <w:tmpl w:val="62469538"/>
    <w:lvl w:ilvl="0" w:tplc="FC222AFC">
      <w:start w:val="1"/>
      <w:numFmt w:val="japaneseCounting"/>
      <w:lvlText w:val="%1、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 w15:restartNumberingAfterBreak="0">
    <w:nsid w:val="6D924070"/>
    <w:multiLevelType w:val="hybridMultilevel"/>
    <w:tmpl w:val="52FC074C"/>
    <w:lvl w:ilvl="0" w:tplc="10D8AA6A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7" w15:restartNumberingAfterBreak="0">
    <w:nsid w:val="6E4A4E54"/>
    <w:multiLevelType w:val="hybridMultilevel"/>
    <w:tmpl w:val="BEF8D62A"/>
    <w:lvl w:ilvl="0" w:tplc="3FD4349C">
      <w:start w:val="1"/>
      <w:numFmt w:val="decimal"/>
      <w:lvlText w:val="%1."/>
      <w:lvlJc w:val="left"/>
      <w:pPr>
        <w:ind w:left="10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0" w:hanging="420"/>
      </w:pPr>
    </w:lvl>
    <w:lvl w:ilvl="2" w:tplc="0409001B" w:tentative="1">
      <w:start w:val="1"/>
      <w:numFmt w:val="lowerRoman"/>
      <w:lvlText w:val="%3."/>
      <w:lvlJc w:val="right"/>
      <w:pPr>
        <w:ind w:left="1960" w:hanging="420"/>
      </w:pPr>
    </w:lvl>
    <w:lvl w:ilvl="3" w:tplc="0409000F" w:tentative="1">
      <w:start w:val="1"/>
      <w:numFmt w:val="decimal"/>
      <w:lvlText w:val="%4."/>
      <w:lvlJc w:val="left"/>
      <w:pPr>
        <w:ind w:left="2380" w:hanging="420"/>
      </w:pPr>
    </w:lvl>
    <w:lvl w:ilvl="4" w:tplc="04090019" w:tentative="1">
      <w:start w:val="1"/>
      <w:numFmt w:val="lowerLetter"/>
      <w:lvlText w:val="%5)"/>
      <w:lvlJc w:val="left"/>
      <w:pPr>
        <w:ind w:left="2800" w:hanging="420"/>
      </w:pPr>
    </w:lvl>
    <w:lvl w:ilvl="5" w:tplc="0409001B" w:tentative="1">
      <w:start w:val="1"/>
      <w:numFmt w:val="lowerRoman"/>
      <w:lvlText w:val="%6."/>
      <w:lvlJc w:val="right"/>
      <w:pPr>
        <w:ind w:left="3220" w:hanging="420"/>
      </w:pPr>
    </w:lvl>
    <w:lvl w:ilvl="6" w:tplc="0409000F" w:tentative="1">
      <w:start w:val="1"/>
      <w:numFmt w:val="decimal"/>
      <w:lvlText w:val="%7."/>
      <w:lvlJc w:val="left"/>
      <w:pPr>
        <w:ind w:left="3640" w:hanging="420"/>
      </w:pPr>
    </w:lvl>
    <w:lvl w:ilvl="7" w:tplc="04090019" w:tentative="1">
      <w:start w:val="1"/>
      <w:numFmt w:val="lowerLetter"/>
      <w:lvlText w:val="%8)"/>
      <w:lvlJc w:val="left"/>
      <w:pPr>
        <w:ind w:left="4060" w:hanging="420"/>
      </w:pPr>
    </w:lvl>
    <w:lvl w:ilvl="8" w:tplc="0409001B" w:tentative="1">
      <w:start w:val="1"/>
      <w:numFmt w:val="lowerRoman"/>
      <w:lvlText w:val="%9."/>
      <w:lvlJc w:val="right"/>
      <w:pPr>
        <w:ind w:left="4480" w:hanging="420"/>
      </w:pPr>
    </w:lvl>
  </w:abstractNum>
  <w:abstractNum w:abstractNumId="28" w15:restartNumberingAfterBreak="0">
    <w:nsid w:val="6FD3442E"/>
    <w:multiLevelType w:val="hybridMultilevel"/>
    <w:tmpl w:val="225A3094"/>
    <w:lvl w:ilvl="0" w:tplc="3C3AFB44">
      <w:start w:val="1"/>
      <w:numFmt w:val="chineseCountingThousand"/>
      <w:suff w:val="space"/>
      <w:lvlText w:val="%1"/>
      <w:lvlJc w:val="left"/>
      <w:pPr>
        <w:ind w:left="106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ind w:left="4420" w:hanging="420"/>
      </w:pPr>
    </w:lvl>
  </w:abstractNum>
  <w:abstractNum w:abstractNumId="29" w15:restartNumberingAfterBreak="0">
    <w:nsid w:val="7143601D"/>
    <w:multiLevelType w:val="hybridMultilevel"/>
    <w:tmpl w:val="8FEE1096"/>
    <w:lvl w:ilvl="0" w:tplc="AA04EE5A">
      <w:start w:val="1"/>
      <w:numFmt w:val="chineseCountingThousand"/>
      <w:suff w:val="space"/>
      <w:lvlText w:val="(%1)"/>
      <w:lvlJc w:val="left"/>
      <w:pPr>
        <w:ind w:left="104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30" w15:restartNumberingAfterBreak="0">
    <w:nsid w:val="724A531A"/>
    <w:multiLevelType w:val="hybridMultilevel"/>
    <w:tmpl w:val="8FEE1096"/>
    <w:lvl w:ilvl="0" w:tplc="AA04EE5A">
      <w:start w:val="1"/>
      <w:numFmt w:val="chineseCountingThousand"/>
      <w:suff w:val="space"/>
      <w:lvlText w:val="(%1)"/>
      <w:lvlJc w:val="left"/>
      <w:pPr>
        <w:ind w:left="104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31" w15:restartNumberingAfterBreak="0">
    <w:nsid w:val="75691423"/>
    <w:multiLevelType w:val="hybridMultilevel"/>
    <w:tmpl w:val="E9C27586"/>
    <w:lvl w:ilvl="0" w:tplc="AEC2E3D4">
      <w:start w:val="1"/>
      <w:numFmt w:val="decimal"/>
      <w:lvlText w:val="%1．"/>
      <w:lvlJc w:val="left"/>
      <w:pPr>
        <w:ind w:left="1735" w:hanging="10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ind w:left="4420" w:hanging="420"/>
      </w:pPr>
    </w:lvl>
  </w:abstractNum>
  <w:abstractNum w:abstractNumId="32" w15:restartNumberingAfterBreak="0">
    <w:nsid w:val="75993747"/>
    <w:multiLevelType w:val="hybridMultilevel"/>
    <w:tmpl w:val="9EC44918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0F">
      <w:start w:val="1"/>
      <w:numFmt w:val="decimal"/>
      <w:lvlText w:val="%2.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3" w15:restartNumberingAfterBreak="0">
    <w:nsid w:val="78F1083A"/>
    <w:multiLevelType w:val="hybridMultilevel"/>
    <w:tmpl w:val="2CDE9DB8"/>
    <w:lvl w:ilvl="0" w:tplc="0A7ED2E4">
      <w:start w:val="1"/>
      <w:numFmt w:val="chineseCountingThousand"/>
      <w:suff w:val="space"/>
      <w:lvlText w:val="%1、"/>
      <w:lvlJc w:val="left"/>
      <w:pPr>
        <w:ind w:left="1129" w:hanging="420"/>
      </w:pPr>
      <w:rPr>
        <w:rFonts w:hint="eastAsia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abstractNum w:abstractNumId="34" w15:restartNumberingAfterBreak="0">
    <w:nsid w:val="7BB93735"/>
    <w:multiLevelType w:val="hybridMultilevel"/>
    <w:tmpl w:val="5CFEF2AA"/>
    <w:lvl w:ilvl="0" w:tplc="9FE0BF08">
      <w:start w:val="1"/>
      <w:numFmt w:val="decimal"/>
      <w:lvlText w:val="(%1)"/>
      <w:lvlJc w:val="left"/>
      <w:pPr>
        <w:ind w:left="1049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69" w:hanging="420"/>
      </w:pPr>
    </w:lvl>
    <w:lvl w:ilvl="2" w:tplc="0409001B" w:tentative="1">
      <w:start w:val="1"/>
      <w:numFmt w:val="lowerRoman"/>
      <w:lvlText w:val="%3."/>
      <w:lvlJc w:val="right"/>
      <w:pPr>
        <w:ind w:left="1889" w:hanging="420"/>
      </w:pPr>
    </w:lvl>
    <w:lvl w:ilvl="3" w:tplc="0409000F" w:tentative="1">
      <w:start w:val="1"/>
      <w:numFmt w:val="decimal"/>
      <w:lvlText w:val="%4."/>
      <w:lvlJc w:val="left"/>
      <w:pPr>
        <w:ind w:left="2309" w:hanging="420"/>
      </w:pPr>
    </w:lvl>
    <w:lvl w:ilvl="4" w:tplc="04090019" w:tentative="1">
      <w:start w:val="1"/>
      <w:numFmt w:val="lowerLetter"/>
      <w:lvlText w:val="%5)"/>
      <w:lvlJc w:val="left"/>
      <w:pPr>
        <w:ind w:left="2729" w:hanging="420"/>
      </w:pPr>
    </w:lvl>
    <w:lvl w:ilvl="5" w:tplc="0409001B" w:tentative="1">
      <w:start w:val="1"/>
      <w:numFmt w:val="lowerRoman"/>
      <w:lvlText w:val="%6."/>
      <w:lvlJc w:val="right"/>
      <w:pPr>
        <w:ind w:left="3149" w:hanging="420"/>
      </w:pPr>
    </w:lvl>
    <w:lvl w:ilvl="6" w:tplc="0409000F" w:tentative="1">
      <w:start w:val="1"/>
      <w:numFmt w:val="decimal"/>
      <w:lvlText w:val="%7."/>
      <w:lvlJc w:val="left"/>
      <w:pPr>
        <w:ind w:left="3569" w:hanging="420"/>
      </w:pPr>
    </w:lvl>
    <w:lvl w:ilvl="7" w:tplc="04090019" w:tentative="1">
      <w:start w:val="1"/>
      <w:numFmt w:val="lowerLetter"/>
      <w:lvlText w:val="%8)"/>
      <w:lvlJc w:val="left"/>
      <w:pPr>
        <w:ind w:left="3989" w:hanging="420"/>
      </w:pPr>
    </w:lvl>
    <w:lvl w:ilvl="8" w:tplc="0409001B" w:tentative="1">
      <w:start w:val="1"/>
      <w:numFmt w:val="lowerRoman"/>
      <w:lvlText w:val="%9."/>
      <w:lvlJc w:val="right"/>
      <w:pPr>
        <w:ind w:left="4409" w:hanging="420"/>
      </w:pPr>
    </w:lvl>
  </w:abstractNum>
  <w:num w:numId="1" w16cid:durableId="218829015">
    <w:abstractNumId w:val="25"/>
  </w:num>
  <w:num w:numId="2" w16cid:durableId="1229072660">
    <w:abstractNumId w:val="19"/>
  </w:num>
  <w:num w:numId="3" w16cid:durableId="286204987">
    <w:abstractNumId w:val="23"/>
  </w:num>
  <w:num w:numId="4" w16cid:durableId="414133547">
    <w:abstractNumId w:val="18"/>
  </w:num>
  <w:num w:numId="5" w16cid:durableId="273563385">
    <w:abstractNumId w:val="9"/>
  </w:num>
  <w:num w:numId="6" w16cid:durableId="158354918">
    <w:abstractNumId w:val="31"/>
  </w:num>
  <w:num w:numId="7" w16cid:durableId="1075470691">
    <w:abstractNumId w:val="20"/>
  </w:num>
  <w:num w:numId="8" w16cid:durableId="1484353870">
    <w:abstractNumId w:val="28"/>
  </w:num>
  <w:num w:numId="9" w16cid:durableId="256905713">
    <w:abstractNumId w:val="33"/>
  </w:num>
  <w:num w:numId="10" w16cid:durableId="1840385813">
    <w:abstractNumId w:val="0"/>
  </w:num>
  <w:num w:numId="11" w16cid:durableId="1439373383">
    <w:abstractNumId w:val="6"/>
  </w:num>
  <w:num w:numId="12" w16cid:durableId="209726636">
    <w:abstractNumId w:val="13"/>
  </w:num>
  <w:num w:numId="13" w16cid:durableId="1810199941">
    <w:abstractNumId w:val="29"/>
  </w:num>
  <w:num w:numId="14" w16cid:durableId="1269191040">
    <w:abstractNumId w:val="17"/>
  </w:num>
  <w:num w:numId="15" w16cid:durableId="1711951175">
    <w:abstractNumId w:val="22"/>
  </w:num>
  <w:num w:numId="16" w16cid:durableId="1365713211">
    <w:abstractNumId w:val="34"/>
  </w:num>
  <w:num w:numId="17" w16cid:durableId="315962164">
    <w:abstractNumId w:val="3"/>
  </w:num>
  <w:num w:numId="18" w16cid:durableId="93214691">
    <w:abstractNumId w:val="7"/>
  </w:num>
  <w:num w:numId="19" w16cid:durableId="1857185067">
    <w:abstractNumId w:val="24"/>
  </w:num>
  <w:num w:numId="20" w16cid:durableId="2075463912">
    <w:abstractNumId w:val="8"/>
  </w:num>
  <w:num w:numId="21" w16cid:durableId="1162163330">
    <w:abstractNumId w:val="21"/>
  </w:num>
  <w:num w:numId="22" w16cid:durableId="676883742">
    <w:abstractNumId w:val="14"/>
  </w:num>
  <w:num w:numId="23" w16cid:durableId="1836720629">
    <w:abstractNumId w:val="10"/>
  </w:num>
  <w:num w:numId="24" w16cid:durableId="1863131119">
    <w:abstractNumId w:val="4"/>
  </w:num>
  <w:num w:numId="25" w16cid:durableId="1200585401">
    <w:abstractNumId w:val="1"/>
  </w:num>
  <w:num w:numId="26" w16cid:durableId="1482426931">
    <w:abstractNumId w:val="30"/>
  </w:num>
  <w:num w:numId="27" w16cid:durableId="2081051546">
    <w:abstractNumId w:val="15"/>
  </w:num>
  <w:num w:numId="28" w16cid:durableId="308634023">
    <w:abstractNumId w:val="12"/>
  </w:num>
  <w:num w:numId="29" w16cid:durableId="476143882">
    <w:abstractNumId w:val="27"/>
  </w:num>
  <w:num w:numId="30" w16cid:durableId="142965224">
    <w:abstractNumId w:val="11"/>
  </w:num>
  <w:num w:numId="31" w16cid:durableId="448360024">
    <w:abstractNumId w:val="2"/>
  </w:num>
  <w:num w:numId="32" w16cid:durableId="1814105222">
    <w:abstractNumId w:val="32"/>
  </w:num>
  <w:num w:numId="33" w16cid:durableId="433210004">
    <w:abstractNumId w:val="5"/>
  </w:num>
  <w:num w:numId="34" w16cid:durableId="1936472370">
    <w:abstractNumId w:val="26"/>
  </w:num>
  <w:num w:numId="35" w16cid:durableId="1638798884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4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evenAndOddHeaders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417E0"/>
    <w:rsid w:val="000049F1"/>
    <w:rsid w:val="00005EC4"/>
    <w:rsid w:val="00006675"/>
    <w:rsid w:val="00007FAF"/>
    <w:rsid w:val="000101B5"/>
    <w:rsid w:val="000115AB"/>
    <w:rsid w:val="00011FAE"/>
    <w:rsid w:val="00013590"/>
    <w:rsid w:val="00014EA3"/>
    <w:rsid w:val="00020C8A"/>
    <w:rsid w:val="00021EF3"/>
    <w:rsid w:val="0002312E"/>
    <w:rsid w:val="000266B3"/>
    <w:rsid w:val="000278E3"/>
    <w:rsid w:val="00030DF6"/>
    <w:rsid w:val="0003340F"/>
    <w:rsid w:val="00033E36"/>
    <w:rsid w:val="00034BB0"/>
    <w:rsid w:val="00034D49"/>
    <w:rsid w:val="00035F60"/>
    <w:rsid w:val="00036461"/>
    <w:rsid w:val="00036999"/>
    <w:rsid w:val="00036CAF"/>
    <w:rsid w:val="00041062"/>
    <w:rsid w:val="0004255B"/>
    <w:rsid w:val="000442A6"/>
    <w:rsid w:val="00045256"/>
    <w:rsid w:val="00045AC6"/>
    <w:rsid w:val="00052F48"/>
    <w:rsid w:val="00056C0A"/>
    <w:rsid w:val="00057451"/>
    <w:rsid w:val="00057570"/>
    <w:rsid w:val="0006178B"/>
    <w:rsid w:val="0006186B"/>
    <w:rsid w:val="00062D46"/>
    <w:rsid w:val="00063139"/>
    <w:rsid w:val="0006383D"/>
    <w:rsid w:val="00064656"/>
    <w:rsid w:val="0006663E"/>
    <w:rsid w:val="00066853"/>
    <w:rsid w:val="00067DEC"/>
    <w:rsid w:val="00067F58"/>
    <w:rsid w:val="000711C2"/>
    <w:rsid w:val="0007265A"/>
    <w:rsid w:val="000757AF"/>
    <w:rsid w:val="00081022"/>
    <w:rsid w:val="00081611"/>
    <w:rsid w:val="000844D4"/>
    <w:rsid w:val="0008472A"/>
    <w:rsid w:val="00084BC6"/>
    <w:rsid w:val="00084FA0"/>
    <w:rsid w:val="00085457"/>
    <w:rsid w:val="00087023"/>
    <w:rsid w:val="0008768B"/>
    <w:rsid w:val="000904D5"/>
    <w:rsid w:val="00092813"/>
    <w:rsid w:val="00093F9A"/>
    <w:rsid w:val="00094784"/>
    <w:rsid w:val="00094EE5"/>
    <w:rsid w:val="00096BC5"/>
    <w:rsid w:val="00096F1D"/>
    <w:rsid w:val="000A139B"/>
    <w:rsid w:val="000A19C8"/>
    <w:rsid w:val="000A2050"/>
    <w:rsid w:val="000A3CBD"/>
    <w:rsid w:val="000A512A"/>
    <w:rsid w:val="000A560C"/>
    <w:rsid w:val="000A6DF9"/>
    <w:rsid w:val="000B04B8"/>
    <w:rsid w:val="000B22A4"/>
    <w:rsid w:val="000B2692"/>
    <w:rsid w:val="000B2B89"/>
    <w:rsid w:val="000B33C9"/>
    <w:rsid w:val="000B77F1"/>
    <w:rsid w:val="000C1408"/>
    <w:rsid w:val="000C2681"/>
    <w:rsid w:val="000C5851"/>
    <w:rsid w:val="000C6A86"/>
    <w:rsid w:val="000C73B1"/>
    <w:rsid w:val="000D0198"/>
    <w:rsid w:val="000D0791"/>
    <w:rsid w:val="000D2112"/>
    <w:rsid w:val="000D299D"/>
    <w:rsid w:val="000D7AB9"/>
    <w:rsid w:val="000E08DB"/>
    <w:rsid w:val="000E6A48"/>
    <w:rsid w:val="000F0507"/>
    <w:rsid w:val="000F081E"/>
    <w:rsid w:val="000F3ADD"/>
    <w:rsid w:val="000F3CA2"/>
    <w:rsid w:val="000F69C3"/>
    <w:rsid w:val="00100458"/>
    <w:rsid w:val="001013D1"/>
    <w:rsid w:val="00102480"/>
    <w:rsid w:val="001028A5"/>
    <w:rsid w:val="00111354"/>
    <w:rsid w:val="00112C90"/>
    <w:rsid w:val="001132F9"/>
    <w:rsid w:val="00113666"/>
    <w:rsid w:val="00114B41"/>
    <w:rsid w:val="00115FF4"/>
    <w:rsid w:val="00116A5A"/>
    <w:rsid w:val="00116FDD"/>
    <w:rsid w:val="00121EF7"/>
    <w:rsid w:val="00132679"/>
    <w:rsid w:val="001326A6"/>
    <w:rsid w:val="001327AF"/>
    <w:rsid w:val="0013579A"/>
    <w:rsid w:val="00136A90"/>
    <w:rsid w:val="00137C96"/>
    <w:rsid w:val="001413F7"/>
    <w:rsid w:val="00141A82"/>
    <w:rsid w:val="00142163"/>
    <w:rsid w:val="00143630"/>
    <w:rsid w:val="0014502E"/>
    <w:rsid w:val="0014627F"/>
    <w:rsid w:val="00146D43"/>
    <w:rsid w:val="00147277"/>
    <w:rsid w:val="00147700"/>
    <w:rsid w:val="00150E3D"/>
    <w:rsid w:val="001547DF"/>
    <w:rsid w:val="00154D42"/>
    <w:rsid w:val="00155DCD"/>
    <w:rsid w:val="00155DDE"/>
    <w:rsid w:val="0015637E"/>
    <w:rsid w:val="00161A28"/>
    <w:rsid w:val="0016729A"/>
    <w:rsid w:val="00170A74"/>
    <w:rsid w:val="00170A92"/>
    <w:rsid w:val="00170DF9"/>
    <w:rsid w:val="0017167F"/>
    <w:rsid w:val="001728F5"/>
    <w:rsid w:val="001734E2"/>
    <w:rsid w:val="0017367D"/>
    <w:rsid w:val="001771AA"/>
    <w:rsid w:val="0018091D"/>
    <w:rsid w:val="00180E24"/>
    <w:rsid w:val="00183C88"/>
    <w:rsid w:val="001867D2"/>
    <w:rsid w:val="00186A9E"/>
    <w:rsid w:val="001875AE"/>
    <w:rsid w:val="00190128"/>
    <w:rsid w:val="00190238"/>
    <w:rsid w:val="001929A2"/>
    <w:rsid w:val="00195098"/>
    <w:rsid w:val="001A01CE"/>
    <w:rsid w:val="001A0AF6"/>
    <w:rsid w:val="001A0C46"/>
    <w:rsid w:val="001A3897"/>
    <w:rsid w:val="001A38D4"/>
    <w:rsid w:val="001A5B0A"/>
    <w:rsid w:val="001A779A"/>
    <w:rsid w:val="001B0673"/>
    <w:rsid w:val="001B36FF"/>
    <w:rsid w:val="001B5326"/>
    <w:rsid w:val="001B5D90"/>
    <w:rsid w:val="001B6B5F"/>
    <w:rsid w:val="001C1498"/>
    <w:rsid w:val="001C1750"/>
    <w:rsid w:val="001C1E36"/>
    <w:rsid w:val="001C2D9E"/>
    <w:rsid w:val="001C6A20"/>
    <w:rsid w:val="001D0564"/>
    <w:rsid w:val="001D399E"/>
    <w:rsid w:val="001D6964"/>
    <w:rsid w:val="001D6B11"/>
    <w:rsid w:val="001E0170"/>
    <w:rsid w:val="001E17D6"/>
    <w:rsid w:val="001E506B"/>
    <w:rsid w:val="001E6548"/>
    <w:rsid w:val="001E734A"/>
    <w:rsid w:val="001F0914"/>
    <w:rsid w:val="001F4218"/>
    <w:rsid w:val="001F4726"/>
    <w:rsid w:val="001F47E5"/>
    <w:rsid w:val="001F4F8C"/>
    <w:rsid w:val="001F54BA"/>
    <w:rsid w:val="001F5972"/>
    <w:rsid w:val="001F7A32"/>
    <w:rsid w:val="002001EA"/>
    <w:rsid w:val="0020056A"/>
    <w:rsid w:val="0020131E"/>
    <w:rsid w:val="0020227E"/>
    <w:rsid w:val="00207A06"/>
    <w:rsid w:val="00207AB9"/>
    <w:rsid w:val="00207FC1"/>
    <w:rsid w:val="0021059B"/>
    <w:rsid w:val="00210859"/>
    <w:rsid w:val="00212370"/>
    <w:rsid w:val="00212CB1"/>
    <w:rsid w:val="00216B47"/>
    <w:rsid w:val="00220314"/>
    <w:rsid w:val="002256AC"/>
    <w:rsid w:val="0022573C"/>
    <w:rsid w:val="00225DA8"/>
    <w:rsid w:val="00227F63"/>
    <w:rsid w:val="00230D4E"/>
    <w:rsid w:val="00230DE0"/>
    <w:rsid w:val="00232297"/>
    <w:rsid w:val="0023389D"/>
    <w:rsid w:val="002368EF"/>
    <w:rsid w:val="002403C9"/>
    <w:rsid w:val="00240D71"/>
    <w:rsid w:val="00241015"/>
    <w:rsid w:val="00241838"/>
    <w:rsid w:val="002429C3"/>
    <w:rsid w:val="002434C4"/>
    <w:rsid w:val="00243B32"/>
    <w:rsid w:val="00243E43"/>
    <w:rsid w:val="0024562F"/>
    <w:rsid w:val="00245C84"/>
    <w:rsid w:val="00247A40"/>
    <w:rsid w:val="00251C44"/>
    <w:rsid w:val="00251E43"/>
    <w:rsid w:val="00252036"/>
    <w:rsid w:val="002531A2"/>
    <w:rsid w:val="002544C8"/>
    <w:rsid w:val="002548D4"/>
    <w:rsid w:val="00255662"/>
    <w:rsid w:val="0025596E"/>
    <w:rsid w:val="00255A9E"/>
    <w:rsid w:val="00256B11"/>
    <w:rsid w:val="002600AE"/>
    <w:rsid w:val="00260880"/>
    <w:rsid w:val="002621DB"/>
    <w:rsid w:val="00263362"/>
    <w:rsid w:val="0026471A"/>
    <w:rsid w:val="00264F87"/>
    <w:rsid w:val="00267524"/>
    <w:rsid w:val="0027036A"/>
    <w:rsid w:val="00270510"/>
    <w:rsid w:val="002708CB"/>
    <w:rsid w:val="002749CE"/>
    <w:rsid w:val="00274A5F"/>
    <w:rsid w:val="002755D9"/>
    <w:rsid w:val="00282003"/>
    <w:rsid w:val="002852E6"/>
    <w:rsid w:val="002868CD"/>
    <w:rsid w:val="00287F29"/>
    <w:rsid w:val="00290FFA"/>
    <w:rsid w:val="00291407"/>
    <w:rsid w:val="00293756"/>
    <w:rsid w:val="00293CEA"/>
    <w:rsid w:val="002944F0"/>
    <w:rsid w:val="00294B65"/>
    <w:rsid w:val="00294F17"/>
    <w:rsid w:val="00296C5C"/>
    <w:rsid w:val="00297356"/>
    <w:rsid w:val="00297454"/>
    <w:rsid w:val="002A1207"/>
    <w:rsid w:val="002A4E28"/>
    <w:rsid w:val="002A57BA"/>
    <w:rsid w:val="002A6BCE"/>
    <w:rsid w:val="002B1978"/>
    <w:rsid w:val="002B1F6A"/>
    <w:rsid w:val="002B2678"/>
    <w:rsid w:val="002B2E5F"/>
    <w:rsid w:val="002B3D44"/>
    <w:rsid w:val="002B49C7"/>
    <w:rsid w:val="002B6A4C"/>
    <w:rsid w:val="002B6FB4"/>
    <w:rsid w:val="002C07DE"/>
    <w:rsid w:val="002C203B"/>
    <w:rsid w:val="002C578B"/>
    <w:rsid w:val="002C579E"/>
    <w:rsid w:val="002D1C9C"/>
    <w:rsid w:val="002D4024"/>
    <w:rsid w:val="002D4621"/>
    <w:rsid w:val="002D4C4F"/>
    <w:rsid w:val="002D5263"/>
    <w:rsid w:val="002E0074"/>
    <w:rsid w:val="002E15C2"/>
    <w:rsid w:val="002E2037"/>
    <w:rsid w:val="002E2FAB"/>
    <w:rsid w:val="002E4BFF"/>
    <w:rsid w:val="002E4C68"/>
    <w:rsid w:val="002E6FB2"/>
    <w:rsid w:val="002E7114"/>
    <w:rsid w:val="002E71F1"/>
    <w:rsid w:val="002E7DB8"/>
    <w:rsid w:val="002F25C4"/>
    <w:rsid w:val="002F2AE4"/>
    <w:rsid w:val="002F3D03"/>
    <w:rsid w:val="002F4622"/>
    <w:rsid w:val="002F57D4"/>
    <w:rsid w:val="002F6B8E"/>
    <w:rsid w:val="00300092"/>
    <w:rsid w:val="003016CE"/>
    <w:rsid w:val="0030276C"/>
    <w:rsid w:val="00303B26"/>
    <w:rsid w:val="0030620F"/>
    <w:rsid w:val="0030732E"/>
    <w:rsid w:val="00311960"/>
    <w:rsid w:val="003122EB"/>
    <w:rsid w:val="0031414E"/>
    <w:rsid w:val="00315A34"/>
    <w:rsid w:val="00315ADD"/>
    <w:rsid w:val="00315DF0"/>
    <w:rsid w:val="00317086"/>
    <w:rsid w:val="00320250"/>
    <w:rsid w:val="0032034B"/>
    <w:rsid w:val="00321F99"/>
    <w:rsid w:val="00324460"/>
    <w:rsid w:val="00325D44"/>
    <w:rsid w:val="00326E85"/>
    <w:rsid w:val="00327952"/>
    <w:rsid w:val="00330CCC"/>
    <w:rsid w:val="0033318B"/>
    <w:rsid w:val="00333A54"/>
    <w:rsid w:val="003348D6"/>
    <w:rsid w:val="00335915"/>
    <w:rsid w:val="003401DB"/>
    <w:rsid w:val="00343832"/>
    <w:rsid w:val="00344C8A"/>
    <w:rsid w:val="00346095"/>
    <w:rsid w:val="003500C1"/>
    <w:rsid w:val="0035182C"/>
    <w:rsid w:val="00351C27"/>
    <w:rsid w:val="00351DB7"/>
    <w:rsid w:val="00352237"/>
    <w:rsid w:val="00353443"/>
    <w:rsid w:val="00353D3E"/>
    <w:rsid w:val="003545A5"/>
    <w:rsid w:val="00355E6D"/>
    <w:rsid w:val="00356307"/>
    <w:rsid w:val="003567A0"/>
    <w:rsid w:val="0035751F"/>
    <w:rsid w:val="00361A19"/>
    <w:rsid w:val="003625F3"/>
    <w:rsid w:val="00362B54"/>
    <w:rsid w:val="0036335A"/>
    <w:rsid w:val="00364C2A"/>
    <w:rsid w:val="00365193"/>
    <w:rsid w:val="0036527C"/>
    <w:rsid w:val="00365DCA"/>
    <w:rsid w:val="00371DED"/>
    <w:rsid w:val="0037221D"/>
    <w:rsid w:val="00372EC1"/>
    <w:rsid w:val="00373304"/>
    <w:rsid w:val="00373955"/>
    <w:rsid w:val="00375250"/>
    <w:rsid w:val="00376490"/>
    <w:rsid w:val="00376B8E"/>
    <w:rsid w:val="003818F8"/>
    <w:rsid w:val="00383E3D"/>
    <w:rsid w:val="003840C4"/>
    <w:rsid w:val="00384CA3"/>
    <w:rsid w:val="00385C99"/>
    <w:rsid w:val="0038664F"/>
    <w:rsid w:val="00391F3C"/>
    <w:rsid w:val="0039336F"/>
    <w:rsid w:val="00393524"/>
    <w:rsid w:val="00395269"/>
    <w:rsid w:val="00395796"/>
    <w:rsid w:val="00396626"/>
    <w:rsid w:val="003967A2"/>
    <w:rsid w:val="003A0F79"/>
    <w:rsid w:val="003A1338"/>
    <w:rsid w:val="003A2400"/>
    <w:rsid w:val="003B2F12"/>
    <w:rsid w:val="003B382A"/>
    <w:rsid w:val="003B4ABA"/>
    <w:rsid w:val="003B5378"/>
    <w:rsid w:val="003B64E8"/>
    <w:rsid w:val="003B6BA7"/>
    <w:rsid w:val="003B6DD3"/>
    <w:rsid w:val="003B7187"/>
    <w:rsid w:val="003B790F"/>
    <w:rsid w:val="003C1013"/>
    <w:rsid w:val="003C1581"/>
    <w:rsid w:val="003C459B"/>
    <w:rsid w:val="003C5019"/>
    <w:rsid w:val="003C6C67"/>
    <w:rsid w:val="003C7206"/>
    <w:rsid w:val="003C7806"/>
    <w:rsid w:val="003D114C"/>
    <w:rsid w:val="003D24AE"/>
    <w:rsid w:val="003D3C5E"/>
    <w:rsid w:val="003D4345"/>
    <w:rsid w:val="003D507B"/>
    <w:rsid w:val="003D7B51"/>
    <w:rsid w:val="003E285B"/>
    <w:rsid w:val="003E3D4D"/>
    <w:rsid w:val="003E5DF1"/>
    <w:rsid w:val="003E7F92"/>
    <w:rsid w:val="003F019D"/>
    <w:rsid w:val="003F0A83"/>
    <w:rsid w:val="003F1199"/>
    <w:rsid w:val="003F2478"/>
    <w:rsid w:val="003F450B"/>
    <w:rsid w:val="003F4FE1"/>
    <w:rsid w:val="003F584C"/>
    <w:rsid w:val="00404515"/>
    <w:rsid w:val="0040477C"/>
    <w:rsid w:val="00406AA0"/>
    <w:rsid w:val="00406C05"/>
    <w:rsid w:val="00413485"/>
    <w:rsid w:val="00416067"/>
    <w:rsid w:val="00416E83"/>
    <w:rsid w:val="00416F3A"/>
    <w:rsid w:val="004221C1"/>
    <w:rsid w:val="004224B2"/>
    <w:rsid w:val="00424B9A"/>
    <w:rsid w:val="0043070F"/>
    <w:rsid w:val="00430E98"/>
    <w:rsid w:val="00430F2C"/>
    <w:rsid w:val="00432C5A"/>
    <w:rsid w:val="00433ACD"/>
    <w:rsid w:val="00434CC8"/>
    <w:rsid w:val="00440F35"/>
    <w:rsid w:val="00444C4F"/>
    <w:rsid w:val="00444DD6"/>
    <w:rsid w:val="00446F6F"/>
    <w:rsid w:val="00447F23"/>
    <w:rsid w:val="00447F2A"/>
    <w:rsid w:val="00447F68"/>
    <w:rsid w:val="00451147"/>
    <w:rsid w:val="0045149F"/>
    <w:rsid w:val="00451529"/>
    <w:rsid w:val="00452F30"/>
    <w:rsid w:val="004534B8"/>
    <w:rsid w:val="00453C98"/>
    <w:rsid w:val="00454635"/>
    <w:rsid w:val="004548F8"/>
    <w:rsid w:val="00455505"/>
    <w:rsid w:val="00457B2B"/>
    <w:rsid w:val="004619EC"/>
    <w:rsid w:val="004636E1"/>
    <w:rsid w:val="004637AA"/>
    <w:rsid w:val="00464BAB"/>
    <w:rsid w:val="00465889"/>
    <w:rsid w:val="004658D9"/>
    <w:rsid w:val="004661DC"/>
    <w:rsid w:val="0047575B"/>
    <w:rsid w:val="00476E4F"/>
    <w:rsid w:val="0048169C"/>
    <w:rsid w:val="004824A5"/>
    <w:rsid w:val="00482939"/>
    <w:rsid w:val="00484A74"/>
    <w:rsid w:val="00484D1F"/>
    <w:rsid w:val="00487DAB"/>
    <w:rsid w:val="00492E3A"/>
    <w:rsid w:val="004932AA"/>
    <w:rsid w:val="0049418F"/>
    <w:rsid w:val="004972F7"/>
    <w:rsid w:val="004979DE"/>
    <w:rsid w:val="004A1758"/>
    <w:rsid w:val="004A39D6"/>
    <w:rsid w:val="004A61F6"/>
    <w:rsid w:val="004B06F9"/>
    <w:rsid w:val="004B1523"/>
    <w:rsid w:val="004B19A9"/>
    <w:rsid w:val="004B456B"/>
    <w:rsid w:val="004B5646"/>
    <w:rsid w:val="004B6D31"/>
    <w:rsid w:val="004B7BB2"/>
    <w:rsid w:val="004C083F"/>
    <w:rsid w:val="004C4543"/>
    <w:rsid w:val="004D3F4C"/>
    <w:rsid w:val="004D4A27"/>
    <w:rsid w:val="004D5B36"/>
    <w:rsid w:val="004E0290"/>
    <w:rsid w:val="004E0595"/>
    <w:rsid w:val="004E0BC7"/>
    <w:rsid w:val="004E1000"/>
    <w:rsid w:val="004E23FE"/>
    <w:rsid w:val="004E54E2"/>
    <w:rsid w:val="004E59D3"/>
    <w:rsid w:val="004F2777"/>
    <w:rsid w:val="004F2DED"/>
    <w:rsid w:val="004F36E9"/>
    <w:rsid w:val="004F3E27"/>
    <w:rsid w:val="004F7FF3"/>
    <w:rsid w:val="00502435"/>
    <w:rsid w:val="00502CE5"/>
    <w:rsid w:val="005034A9"/>
    <w:rsid w:val="00504A27"/>
    <w:rsid w:val="0050550C"/>
    <w:rsid w:val="005057A1"/>
    <w:rsid w:val="005074E0"/>
    <w:rsid w:val="0051434D"/>
    <w:rsid w:val="00515FBB"/>
    <w:rsid w:val="00516481"/>
    <w:rsid w:val="0051718D"/>
    <w:rsid w:val="00517216"/>
    <w:rsid w:val="00517BCF"/>
    <w:rsid w:val="0052045C"/>
    <w:rsid w:val="005236A4"/>
    <w:rsid w:val="00524B7A"/>
    <w:rsid w:val="00524E8E"/>
    <w:rsid w:val="005262B8"/>
    <w:rsid w:val="005270F9"/>
    <w:rsid w:val="005272A1"/>
    <w:rsid w:val="005301C6"/>
    <w:rsid w:val="00535140"/>
    <w:rsid w:val="00536D22"/>
    <w:rsid w:val="005374BE"/>
    <w:rsid w:val="00540B48"/>
    <w:rsid w:val="00542518"/>
    <w:rsid w:val="00547D0A"/>
    <w:rsid w:val="0055056E"/>
    <w:rsid w:val="00551175"/>
    <w:rsid w:val="00551CC1"/>
    <w:rsid w:val="00551DB5"/>
    <w:rsid w:val="00552EFF"/>
    <w:rsid w:val="00554253"/>
    <w:rsid w:val="00554E0C"/>
    <w:rsid w:val="00554E9C"/>
    <w:rsid w:val="00555976"/>
    <w:rsid w:val="005578A6"/>
    <w:rsid w:val="00561B0E"/>
    <w:rsid w:val="0056299F"/>
    <w:rsid w:val="00564B4D"/>
    <w:rsid w:val="005658C6"/>
    <w:rsid w:val="00565DB6"/>
    <w:rsid w:val="00570C5B"/>
    <w:rsid w:val="00571046"/>
    <w:rsid w:val="005716BF"/>
    <w:rsid w:val="00571F44"/>
    <w:rsid w:val="0057243D"/>
    <w:rsid w:val="00573553"/>
    <w:rsid w:val="00576D9A"/>
    <w:rsid w:val="00581AB7"/>
    <w:rsid w:val="00582F4D"/>
    <w:rsid w:val="00583ACB"/>
    <w:rsid w:val="00583E95"/>
    <w:rsid w:val="005851A5"/>
    <w:rsid w:val="00591B61"/>
    <w:rsid w:val="0059479E"/>
    <w:rsid w:val="00594A1F"/>
    <w:rsid w:val="005951CC"/>
    <w:rsid w:val="00595934"/>
    <w:rsid w:val="005971A3"/>
    <w:rsid w:val="005A43C6"/>
    <w:rsid w:val="005A4C1F"/>
    <w:rsid w:val="005A4FB9"/>
    <w:rsid w:val="005A5C3F"/>
    <w:rsid w:val="005A611B"/>
    <w:rsid w:val="005A642C"/>
    <w:rsid w:val="005A6E43"/>
    <w:rsid w:val="005B00D0"/>
    <w:rsid w:val="005B0FCC"/>
    <w:rsid w:val="005B17AB"/>
    <w:rsid w:val="005B4676"/>
    <w:rsid w:val="005B4B52"/>
    <w:rsid w:val="005B5D09"/>
    <w:rsid w:val="005C0313"/>
    <w:rsid w:val="005C5DC2"/>
    <w:rsid w:val="005C65F4"/>
    <w:rsid w:val="005D044D"/>
    <w:rsid w:val="005D18FF"/>
    <w:rsid w:val="005D5E94"/>
    <w:rsid w:val="005D77FB"/>
    <w:rsid w:val="005D7B6B"/>
    <w:rsid w:val="005D7DB4"/>
    <w:rsid w:val="005E2C1A"/>
    <w:rsid w:val="005E401F"/>
    <w:rsid w:val="005E4C3C"/>
    <w:rsid w:val="005E4E7A"/>
    <w:rsid w:val="005E6EB1"/>
    <w:rsid w:val="005F25BF"/>
    <w:rsid w:val="005F25DC"/>
    <w:rsid w:val="005F3287"/>
    <w:rsid w:val="005F3A13"/>
    <w:rsid w:val="005F3A5A"/>
    <w:rsid w:val="005F525A"/>
    <w:rsid w:val="005F67BA"/>
    <w:rsid w:val="006013F9"/>
    <w:rsid w:val="006018DD"/>
    <w:rsid w:val="006028FD"/>
    <w:rsid w:val="0060290B"/>
    <w:rsid w:val="00602B34"/>
    <w:rsid w:val="0060373B"/>
    <w:rsid w:val="00603CFE"/>
    <w:rsid w:val="00603D77"/>
    <w:rsid w:val="006043F9"/>
    <w:rsid w:val="006049FF"/>
    <w:rsid w:val="00605670"/>
    <w:rsid w:val="00610224"/>
    <w:rsid w:val="0061031C"/>
    <w:rsid w:val="0061112B"/>
    <w:rsid w:val="00614351"/>
    <w:rsid w:val="00616198"/>
    <w:rsid w:val="00620187"/>
    <w:rsid w:val="006202B5"/>
    <w:rsid w:val="0062079A"/>
    <w:rsid w:val="00620B2A"/>
    <w:rsid w:val="006223A8"/>
    <w:rsid w:val="00625EEA"/>
    <w:rsid w:val="00626AE9"/>
    <w:rsid w:val="006270AC"/>
    <w:rsid w:val="006278C6"/>
    <w:rsid w:val="006313F0"/>
    <w:rsid w:val="00634BB7"/>
    <w:rsid w:val="00637420"/>
    <w:rsid w:val="00640238"/>
    <w:rsid w:val="006418BA"/>
    <w:rsid w:val="00643695"/>
    <w:rsid w:val="00646419"/>
    <w:rsid w:val="00650CBA"/>
    <w:rsid w:val="0065125D"/>
    <w:rsid w:val="00651F01"/>
    <w:rsid w:val="00654618"/>
    <w:rsid w:val="00654D2A"/>
    <w:rsid w:val="00654F04"/>
    <w:rsid w:val="006577E1"/>
    <w:rsid w:val="00660A97"/>
    <w:rsid w:val="006613B8"/>
    <w:rsid w:val="00661538"/>
    <w:rsid w:val="00663EE6"/>
    <w:rsid w:val="00664A45"/>
    <w:rsid w:val="006653A8"/>
    <w:rsid w:val="00671AC7"/>
    <w:rsid w:val="00671B4F"/>
    <w:rsid w:val="006724C1"/>
    <w:rsid w:val="006725B8"/>
    <w:rsid w:val="0067531B"/>
    <w:rsid w:val="00675A71"/>
    <w:rsid w:val="00680C24"/>
    <w:rsid w:val="006811D8"/>
    <w:rsid w:val="0068327B"/>
    <w:rsid w:val="006851EF"/>
    <w:rsid w:val="0068655A"/>
    <w:rsid w:val="006901B3"/>
    <w:rsid w:val="006907D4"/>
    <w:rsid w:val="00690DE3"/>
    <w:rsid w:val="00692C60"/>
    <w:rsid w:val="006939DC"/>
    <w:rsid w:val="0069540A"/>
    <w:rsid w:val="006A3525"/>
    <w:rsid w:val="006A3891"/>
    <w:rsid w:val="006A6B10"/>
    <w:rsid w:val="006A7626"/>
    <w:rsid w:val="006B0055"/>
    <w:rsid w:val="006B049C"/>
    <w:rsid w:val="006B0FCE"/>
    <w:rsid w:val="006B35E6"/>
    <w:rsid w:val="006B50D5"/>
    <w:rsid w:val="006B5414"/>
    <w:rsid w:val="006B566A"/>
    <w:rsid w:val="006B56CC"/>
    <w:rsid w:val="006B5804"/>
    <w:rsid w:val="006B5DBE"/>
    <w:rsid w:val="006B628E"/>
    <w:rsid w:val="006B6ED7"/>
    <w:rsid w:val="006C230D"/>
    <w:rsid w:val="006C5DEA"/>
    <w:rsid w:val="006D038E"/>
    <w:rsid w:val="006D4925"/>
    <w:rsid w:val="006D7AE6"/>
    <w:rsid w:val="006E0BAD"/>
    <w:rsid w:val="006E25FB"/>
    <w:rsid w:val="006E2E70"/>
    <w:rsid w:val="006E3265"/>
    <w:rsid w:val="006E4562"/>
    <w:rsid w:val="006F0616"/>
    <w:rsid w:val="006F20F8"/>
    <w:rsid w:val="006F2B79"/>
    <w:rsid w:val="006F2D51"/>
    <w:rsid w:val="006F613E"/>
    <w:rsid w:val="00700017"/>
    <w:rsid w:val="0070211A"/>
    <w:rsid w:val="007045CE"/>
    <w:rsid w:val="007079F7"/>
    <w:rsid w:val="00707A23"/>
    <w:rsid w:val="007102BA"/>
    <w:rsid w:val="007105CB"/>
    <w:rsid w:val="00710BA1"/>
    <w:rsid w:val="00710BE3"/>
    <w:rsid w:val="00713E0D"/>
    <w:rsid w:val="0071500D"/>
    <w:rsid w:val="00715C85"/>
    <w:rsid w:val="0071617F"/>
    <w:rsid w:val="00721C05"/>
    <w:rsid w:val="00722280"/>
    <w:rsid w:val="00724A28"/>
    <w:rsid w:val="00724BFF"/>
    <w:rsid w:val="00724CED"/>
    <w:rsid w:val="00724D59"/>
    <w:rsid w:val="00725243"/>
    <w:rsid w:val="00726AE6"/>
    <w:rsid w:val="00726B33"/>
    <w:rsid w:val="007273CC"/>
    <w:rsid w:val="00727631"/>
    <w:rsid w:val="0073017A"/>
    <w:rsid w:val="007307FB"/>
    <w:rsid w:val="007318B9"/>
    <w:rsid w:val="00733716"/>
    <w:rsid w:val="00737A9B"/>
    <w:rsid w:val="00740CBC"/>
    <w:rsid w:val="00744895"/>
    <w:rsid w:val="007452D2"/>
    <w:rsid w:val="00745A49"/>
    <w:rsid w:val="007463AF"/>
    <w:rsid w:val="0074648F"/>
    <w:rsid w:val="00751583"/>
    <w:rsid w:val="007535AB"/>
    <w:rsid w:val="00760854"/>
    <w:rsid w:val="00761B72"/>
    <w:rsid w:val="00762E23"/>
    <w:rsid w:val="0076508B"/>
    <w:rsid w:val="0076547A"/>
    <w:rsid w:val="00766AC4"/>
    <w:rsid w:val="00767AB3"/>
    <w:rsid w:val="0077018C"/>
    <w:rsid w:val="00770707"/>
    <w:rsid w:val="00770ACF"/>
    <w:rsid w:val="00772B51"/>
    <w:rsid w:val="00773F01"/>
    <w:rsid w:val="0077550B"/>
    <w:rsid w:val="00776C32"/>
    <w:rsid w:val="0078100D"/>
    <w:rsid w:val="00781471"/>
    <w:rsid w:val="00782A22"/>
    <w:rsid w:val="0078315C"/>
    <w:rsid w:val="00783539"/>
    <w:rsid w:val="007840E3"/>
    <w:rsid w:val="00784346"/>
    <w:rsid w:val="00784B27"/>
    <w:rsid w:val="00787BD5"/>
    <w:rsid w:val="00792825"/>
    <w:rsid w:val="00792B29"/>
    <w:rsid w:val="00792DD0"/>
    <w:rsid w:val="00793656"/>
    <w:rsid w:val="00795225"/>
    <w:rsid w:val="00795A51"/>
    <w:rsid w:val="00797346"/>
    <w:rsid w:val="007A1810"/>
    <w:rsid w:val="007A381C"/>
    <w:rsid w:val="007A6015"/>
    <w:rsid w:val="007A6154"/>
    <w:rsid w:val="007B02A3"/>
    <w:rsid w:val="007B3773"/>
    <w:rsid w:val="007B51DB"/>
    <w:rsid w:val="007C0015"/>
    <w:rsid w:val="007C1668"/>
    <w:rsid w:val="007C2B22"/>
    <w:rsid w:val="007C2F2F"/>
    <w:rsid w:val="007C5508"/>
    <w:rsid w:val="007C6AA8"/>
    <w:rsid w:val="007C702F"/>
    <w:rsid w:val="007D0D83"/>
    <w:rsid w:val="007D4022"/>
    <w:rsid w:val="007D442A"/>
    <w:rsid w:val="007D5B7D"/>
    <w:rsid w:val="007D64FD"/>
    <w:rsid w:val="007D6BAB"/>
    <w:rsid w:val="007D7B6F"/>
    <w:rsid w:val="007E08D1"/>
    <w:rsid w:val="007E0FF7"/>
    <w:rsid w:val="007E18CB"/>
    <w:rsid w:val="007E3483"/>
    <w:rsid w:val="007E399B"/>
    <w:rsid w:val="007E582A"/>
    <w:rsid w:val="007E584B"/>
    <w:rsid w:val="007E5A98"/>
    <w:rsid w:val="007E6AEF"/>
    <w:rsid w:val="007F2134"/>
    <w:rsid w:val="007F2BD5"/>
    <w:rsid w:val="007F2C1C"/>
    <w:rsid w:val="007F33F6"/>
    <w:rsid w:val="007F3DE0"/>
    <w:rsid w:val="007F4979"/>
    <w:rsid w:val="007F5462"/>
    <w:rsid w:val="007F61E0"/>
    <w:rsid w:val="007F7929"/>
    <w:rsid w:val="00800C7E"/>
    <w:rsid w:val="008016B7"/>
    <w:rsid w:val="00802EC5"/>
    <w:rsid w:val="008031E7"/>
    <w:rsid w:val="00805619"/>
    <w:rsid w:val="00811027"/>
    <w:rsid w:val="00811E94"/>
    <w:rsid w:val="008134B9"/>
    <w:rsid w:val="00814CF0"/>
    <w:rsid w:val="0082646E"/>
    <w:rsid w:val="00830D34"/>
    <w:rsid w:val="00831044"/>
    <w:rsid w:val="00831799"/>
    <w:rsid w:val="008317DE"/>
    <w:rsid w:val="00832A2A"/>
    <w:rsid w:val="00833FFF"/>
    <w:rsid w:val="008350F4"/>
    <w:rsid w:val="00835AF6"/>
    <w:rsid w:val="00837ED1"/>
    <w:rsid w:val="00842442"/>
    <w:rsid w:val="00842FD9"/>
    <w:rsid w:val="00843C9C"/>
    <w:rsid w:val="0084543E"/>
    <w:rsid w:val="00847F84"/>
    <w:rsid w:val="00851CE9"/>
    <w:rsid w:val="00852137"/>
    <w:rsid w:val="00865C61"/>
    <w:rsid w:val="00865E43"/>
    <w:rsid w:val="00872211"/>
    <w:rsid w:val="00873BC4"/>
    <w:rsid w:val="00874E21"/>
    <w:rsid w:val="00877D3E"/>
    <w:rsid w:val="00880C9B"/>
    <w:rsid w:val="00881AAA"/>
    <w:rsid w:val="00883864"/>
    <w:rsid w:val="008847B4"/>
    <w:rsid w:val="008847BD"/>
    <w:rsid w:val="008847DB"/>
    <w:rsid w:val="0088580D"/>
    <w:rsid w:val="00892B36"/>
    <w:rsid w:val="008934B2"/>
    <w:rsid w:val="008948A2"/>
    <w:rsid w:val="008965FA"/>
    <w:rsid w:val="00897333"/>
    <w:rsid w:val="00897718"/>
    <w:rsid w:val="00897B12"/>
    <w:rsid w:val="008A0214"/>
    <w:rsid w:val="008A0E49"/>
    <w:rsid w:val="008A69D2"/>
    <w:rsid w:val="008A6D66"/>
    <w:rsid w:val="008A6F13"/>
    <w:rsid w:val="008B1779"/>
    <w:rsid w:val="008B2356"/>
    <w:rsid w:val="008B2447"/>
    <w:rsid w:val="008B43B9"/>
    <w:rsid w:val="008B4EBF"/>
    <w:rsid w:val="008B5658"/>
    <w:rsid w:val="008B7E6A"/>
    <w:rsid w:val="008C18E0"/>
    <w:rsid w:val="008C1E35"/>
    <w:rsid w:val="008C3BBA"/>
    <w:rsid w:val="008C65AF"/>
    <w:rsid w:val="008C6D3F"/>
    <w:rsid w:val="008C7F75"/>
    <w:rsid w:val="008D0565"/>
    <w:rsid w:val="008D25F7"/>
    <w:rsid w:val="008D30F0"/>
    <w:rsid w:val="008D4A2F"/>
    <w:rsid w:val="008D5F61"/>
    <w:rsid w:val="008D715A"/>
    <w:rsid w:val="008D7408"/>
    <w:rsid w:val="008E041B"/>
    <w:rsid w:val="008E3201"/>
    <w:rsid w:val="008E49A5"/>
    <w:rsid w:val="008E6653"/>
    <w:rsid w:val="008E701E"/>
    <w:rsid w:val="008E78B8"/>
    <w:rsid w:val="008E7B64"/>
    <w:rsid w:val="008F0DEC"/>
    <w:rsid w:val="008F1729"/>
    <w:rsid w:val="008F392B"/>
    <w:rsid w:val="008F42B6"/>
    <w:rsid w:val="008F4C1F"/>
    <w:rsid w:val="009006CB"/>
    <w:rsid w:val="00901772"/>
    <w:rsid w:val="009018E7"/>
    <w:rsid w:val="00902914"/>
    <w:rsid w:val="009033A8"/>
    <w:rsid w:val="00904429"/>
    <w:rsid w:val="009065CE"/>
    <w:rsid w:val="00907167"/>
    <w:rsid w:val="00907411"/>
    <w:rsid w:val="00910D28"/>
    <w:rsid w:val="00911081"/>
    <w:rsid w:val="00911695"/>
    <w:rsid w:val="00912E36"/>
    <w:rsid w:val="0091542A"/>
    <w:rsid w:val="00916563"/>
    <w:rsid w:val="00920A56"/>
    <w:rsid w:val="00920EF3"/>
    <w:rsid w:val="009212EE"/>
    <w:rsid w:val="009218ED"/>
    <w:rsid w:val="00926C46"/>
    <w:rsid w:val="0092797E"/>
    <w:rsid w:val="00930EA5"/>
    <w:rsid w:val="00932054"/>
    <w:rsid w:val="00932217"/>
    <w:rsid w:val="009333CB"/>
    <w:rsid w:val="009340D6"/>
    <w:rsid w:val="009344CE"/>
    <w:rsid w:val="00937533"/>
    <w:rsid w:val="009404E8"/>
    <w:rsid w:val="009417E0"/>
    <w:rsid w:val="00943DC8"/>
    <w:rsid w:val="0094584E"/>
    <w:rsid w:val="00946896"/>
    <w:rsid w:val="00950C21"/>
    <w:rsid w:val="00951BA1"/>
    <w:rsid w:val="00954C80"/>
    <w:rsid w:val="009551D1"/>
    <w:rsid w:val="00962B01"/>
    <w:rsid w:val="00963D1C"/>
    <w:rsid w:val="00964980"/>
    <w:rsid w:val="00970CDC"/>
    <w:rsid w:val="00974A62"/>
    <w:rsid w:val="00976BC5"/>
    <w:rsid w:val="009812E6"/>
    <w:rsid w:val="00981E89"/>
    <w:rsid w:val="00982C78"/>
    <w:rsid w:val="00983F2C"/>
    <w:rsid w:val="0098629B"/>
    <w:rsid w:val="0098652E"/>
    <w:rsid w:val="00987089"/>
    <w:rsid w:val="0099087B"/>
    <w:rsid w:val="009915A1"/>
    <w:rsid w:val="009917E1"/>
    <w:rsid w:val="00992BA5"/>
    <w:rsid w:val="00993440"/>
    <w:rsid w:val="009935AD"/>
    <w:rsid w:val="00996ACF"/>
    <w:rsid w:val="00997498"/>
    <w:rsid w:val="00997D71"/>
    <w:rsid w:val="009A09E6"/>
    <w:rsid w:val="009A10C7"/>
    <w:rsid w:val="009A1E5A"/>
    <w:rsid w:val="009A2707"/>
    <w:rsid w:val="009A6A9B"/>
    <w:rsid w:val="009A7518"/>
    <w:rsid w:val="009A7A0E"/>
    <w:rsid w:val="009B1A14"/>
    <w:rsid w:val="009B280E"/>
    <w:rsid w:val="009B5E8B"/>
    <w:rsid w:val="009B744C"/>
    <w:rsid w:val="009B77A6"/>
    <w:rsid w:val="009B77BE"/>
    <w:rsid w:val="009C04C6"/>
    <w:rsid w:val="009C1D3B"/>
    <w:rsid w:val="009C4FC1"/>
    <w:rsid w:val="009C7581"/>
    <w:rsid w:val="009C7C1C"/>
    <w:rsid w:val="009D3DC4"/>
    <w:rsid w:val="009D4531"/>
    <w:rsid w:val="009D51D8"/>
    <w:rsid w:val="009E09ED"/>
    <w:rsid w:val="009E1D86"/>
    <w:rsid w:val="009E25A1"/>
    <w:rsid w:val="009E2B0B"/>
    <w:rsid w:val="009E4343"/>
    <w:rsid w:val="009E5B89"/>
    <w:rsid w:val="009E766A"/>
    <w:rsid w:val="009F0FC5"/>
    <w:rsid w:val="009F1801"/>
    <w:rsid w:val="009F1F7D"/>
    <w:rsid w:val="009F43D6"/>
    <w:rsid w:val="009F45C6"/>
    <w:rsid w:val="009F46A6"/>
    <w:rsid w:val="009F49BD"/>
    <w:rsid w:val="009F6B9C"/>
    <w:rsid w:val="009F7A4E"/>
    <w:rsid w:val="00A01012"/>
    <w:rsid w:val="00A0165B"/>
    <w:rsid w:val="00A01F31"/>
    <w:rsid w:val="00A02945"/>
    <w:rsid w:val="00A0492D"/>
    <w:rsid w:val="00A04CBF"/>
    <w:rsid w:val="00A0595C"/>
    <w:rsid w:val="00A05D77"/>
    <w:rsid w:val="00A07CAD"/>
    <w:rsid w:val="00A10E5A"/>
    <w:rsid w:val="00A11E1C"/>
    <w:rsid w:val="00A13342"/>
    <w:rsid w:val="00A13C77"/>
    <w:rsid w:val="00A13D9D"/>
    <w:rsid w:val="00A144F7"/>
    <w:rsid w:val="00A15669"/>
    <w:rsid w:val="00A16591"/>
    <w:rsid w:val="00A17F17"/>
    <w:rsid w:val="00A2076C"/>
    <w:rsid w:val="00A217F1"/>
    <w:rsid w:val="00A22605"/>
    <w:rsid w:val="00A23B65"/>
    <w:rsid w:val="00A2731B"/>
    <w:rsid w:val="00A30BCF"/>
    <w:rsid w:val="00A3198A"/>
    <w:rsid w:val="00A3343A"/>
    <w:rsid w:val="00A335DF"/>
    <w:rsid w:val="00A33860"/>
    <w:rsid w:val="00A341DA"/>
    <w:rsid w:val="00A35344"/>
    <w:rsid w:val="00A371B4"/>
    <w:rsid w:val="00A37CFE"/>
    <w:rsid w:val="00A37E69"/>
    <w:rsid w:val="00A40280"/>
    <w:rsid w:val="00A411F5"/>
    <w:rsid w:val="00A44044"/>
    <w:rsid w:val="00A44787"/>
    <w:rsid w:val="00A449C9"/>
    <w:rsid w:val="00A474E1"/>
    <w:rsid w:val="00A50506"/>
    <w:rsid w:val="00A50F28"/>
    <w:rsid w:val="00A53DB5"/>
    <w:rsid w:val="00A554EF"/>
    <w:rsid w:val="00A55BAC"/>
    <w:rsid w:val="00A638D8"/>
    <w:rsid w:val="00A65262"/>
    <w:rsid w:val="00A706C4"/>
    <w:rsid w:val="00A77886"/>
    <w:rsid w:val="00A77948"/>
    <w:rsid w:val="00A8021D"/>
    <w:rsid w:val="00A808E2"/>
    <w:rsid w:val="00A8193B"/>
    <w:rsid w:val="00A81FA7"/>
    <w:rsid w:val="00A825CA"/>
    <w:rsid w:val="00A83B66"/>
    <w:rsid w:val="00A855D7"/>
    <w:rsid w:val="00A859A4"/>
    <w:rsid w:val="00A86235"/>
    <w:rsid w:val="00A86781"/>
    <w:rsid w:val="00A8686F"/>
    <w:rsid w:val="00A86BA8"/>
    <w:rsid w:val="00A878E3"/>
    <w:rsid w:val="00A91769"/>
    <w:rsid w:val="00A92227"/>
    <w:rsid w:val="00A92AB9"/>
    <w:rsid w:val="00A94B28"/>
    <w:rsid w:val="00A94BD8"/>
    <w:rsid w:val="00AA2958"/>
    <w:rsid w:val="00AA3659"/>
    <w:rsid w:val="00AA3F74"/>
    <w:rsid w:val="00AA5DC1"/>
    <w:rsid w:val="00AA5F7C"/>
    <w:rsid w:val="00AA676E"/>
    <w:rsid w:val="00AA6913"/>
    <w:rsid w:val="00AB02F1"/>
    <w:rsid w:val="00AB2206"/>
    <w:rsid w:val="00AB313E"/>
    <w:rsid w:val="00AB467C"/>
    <w:rsid w:val="00AB4946"/>
    <w:rsid w:val="00AB7F72"/>
    <w:rsid w:val="00AC1C58"/>
    <w:rsid w:val="00AC39D2"/>
    <w:rsid w:val="00AC3BF9"/>
    <w:rsid w:val="00AC6947"/>
    <w:rsid w:val="00AC78E7"/>
    <w:rsid w:val="00AD0D7A"/>
    <w:rsid w:val="00AD16E0"/>
    <w:rsid w:val="00AD4480"/>
    <w:rsid w:val="00AD57B7"/>
    <w:rsid w:val="00AD5811"/>
    <w:rsid w:val="00AD62A9"/>
    <w:rsid w:val="00AE041D"/>
    <w:rsid w:val="00AE0B9E"/>
    <w:rsid w:val="00AE2869"/>
    <w:rsid w:val="00AE33A2"/>
    <w:rsid w:val="00AE3918"/>
    <w:rsid w:val="00AE77DB"/>
    <w:rsid w:val="00AF21FC"/>
    <w:rsid w:val="00AF7C2D"/>
    <w:rsid w:val="00B00159"/>
    <w:rsid w:val="00B017B7"/>
    <w:rsid w:val="00B02A76"/>
    <w:rsid w:val="00B02ADD"/>
    <w:rsid w:val="00B03C37"/>
    <w:rsid w:val="00B04F30"/>
    <w:rsid w:val="00B04F7C"/>
    <w:rsid w:val="00B04FF1"/>
    <w:rsid w:val="00B06197"/>
    <w:rsid w:val="00B07809"/>
    <w:rsid w:val="00B1293A"/>
    <w:rsid w:val="00B13321"/>
    <w:rsid w:val="00B15CAB"/>
    <w:rsid w:val="00B22FB6"/>
    <w:rsid w:val="00B23E7E"/>
    <w:rsid w:val="00B240E2"/>
    <w:rsid w:val="00B2543E"/>
    <w:rsid w:val="00B258EE"/>
    <w:rsid w:val="00B3153C"/>
    <w:rsid w:val="00B31F49"/>
    <w:rsid w:val="00B32EC4"/>
    <w:rsid w:val="00B358D9"/>
    <w:rsid w:val="00B3663B"/>
    <w:rsid w:val="00B36F7D"/>
    <w:rsid w:val="00B41D5A"/>
    <w:rsid w:val="00B42781"/>
    <w:rsid w:val="00B42DB2"/>
    <w:rsid w:val="00B434A7"/>
    <w:rsid w:val="00B43F89"/>
    <w:rsid w:val="00B4479D"/>
    <w:rsid w:val="00B45763"/>
    <w:rsid w:val="00B472CE"/>
    <w:rsid w:val="00B51F5D"/>
    <w:rsid w:val="00B543AB"/>
    <w:rsid w:val="00B5454A"/>
    <w:rsid w:val="00B56502"/>
    <w:rsid w:val="00B56CAD"/>
    <w:rsid w:val="00B6008D"/>
    <w:rsid w:val="00B60418"/>
    <w:rsid w:val="00B626CD"/>
    <w:rsid w:val="00B63781"/>
    <w:rsid w:val="00B64F62"/>
    <w:rsid w:val="00B66685"/>
    <w:rsid w:val="00B6794B"/>
    <w:rsid w:val="00B71761"/>
    <w:rsid w:val="00B72FA9"/>
    <w:rsid w:val="00B73BD8"/>
    <w:rsid w:val="00B73CC0"/>
    <w:rsid w:val="00B76108"/>
    <w:rsid w:val="00B8040C"/>
    <w:rsid w:val="00B84486"/>
    <w:rsid w:val="00B84C09"/>
    <w:rsid w:val="00B866C0"/>
    <w:rsid w:val="00B868F9"/>
    <w:rsid w:val="00B86DCC"/>
    <w:rsid w:val="00B87FF6"/>
    <w:rsid w:val="00B918BC"/>
    <w:rsid w:val="00B9194B"/>
    <w:rsid w:val="00B93F9B"/>
    <w:rsid w:val="00B97187"/>
    <w:rsid w:val="00BA0D15"/>
    <w:rsid w:val="00BA29A3"/>
    <w:rsid w:val="00BA39D1"/>
    <w:rsid w:val="00BB129D"/>
    <w:rsid w:val="00BB12C9"/>
    <w:rsid w:val="00BB52F3"/>
    <w:rsid w:val="00BB5BBA"/>
    <w:rsid w:val="00BB6842"/>
    <w:rsid w:val="00BB7870"/>
    <w:rsid w:val="00BC0CE6"/>
    <w:rsid w:val="00BC2FCE"/>
    <w:rsid w:val="00BC4810"/>
    <w:rsid w:val="00BC5652"/>
    <w:rsid w:val="00BC6604"/>
    <w:rsid w:val="00BC7FF0"/>
    <w:rsid w:val="00BD10C6"/>
    <w:rsid w:val="00BD241C"/>
    <w:rsid w:val="00BD30C6"/>
    <w:rsid w:val="00BD33CE"/>
    <w:rsid w:val="00BD3776"/>
    <w:rsid w:val="00BD42FC"/>
    <w:rsid w:val="00BD43DB"/>
    <w:rsid w:val="00BD4ED4"/>
    <w:rsid w:val="00BD5F02"/>
    <w:rsid w:val="00BD7223"/>
    <w:rsid w:val="00BE25B0"/>
    <w:rsid w:val="00BE2901"/>
    <w:rsid w:val="00BE5432"/>
    <w:rsid w:val="00BF1959"/>
    <w:rsid w:val="00BF3146"/>
    <w:rsid w:val="00BF6554"/>
    <w:rsid w:val="00BF746A"/>
    <w:rsid w:val="00C003B8"/>
    <w:rsid w:val="00C01190"/>
    <w:rsid w:val="00C04DC5"/>
    <w:rsid w:val="00C05A36"/>
    <w:rsid w:val="00C05BBE"/>
    <w:rsid w:val="00C07134"/>
    <w:rsid w:val="00C132C5"/>
    <w:rsid w:val="00C1499A"/>
    <w:rsid w:val="00C176F7"/>
    <w:rsid w:val="00C21293"/>
    <w:rsid w:val="00C21A7D"/>
    <w:rsid w:val="00C2244F"/>
    <w:rsid w:val="00C23DC2"/>
    <w:rsid w:val="00C2413C"/>
    <w:rsid w:val="00C26953"/>
    <w:rsid w:val="00C32099"/>
    <w:rsid w:val="00C36CD4"/>
    <w:rsid w:val="00C36DB9"/>
    <w:rsid w:val="00C412E7"/>
    <w:rsid w:val="00C42D4B"/>
    <w:rsid w:val="00C44EB8"/>
    <w:rsid w:val="00C4585D"/>
    <w:rsid w:val="00C51DFD"/>
    <w:rsid w:val="00C52A4D"/>
    <w:rsid w:val="00C530DC"/>
    <w:rsid w:val="00C53CC7"/>
    <w:rsid w:val="00C544F1"/>
    <w:rsid w:val="00C54549"/>
    <w:rsid w:val="00C54751"/>
    <w:rsid w:val="00C65554"/>
    <w:rsid w:val="00C65916"/>
    <w:rsid w:val="00C6738B"/>
    <w:rsid w:val="00C67423"/>
    <w:rsid w:val="00C70910"/>
    <w:rsid w:val="00C7134D"/>
    <w:rsid w:val="00C738B9"/>
    <w:rsid w:val="00C743C1"/>
    <w:rsid w:val="00C7514B"/>
    <w:rsid w:val="00C75B0A"/>
    <w:rsid w:val="00C75CF6"/>
    <w:rsid w:val="00C768C0"/>
    <w:rsid w:val="00C77168"/>
    <w:rsid w:val="00C80F32"/>
    <w:rsid w:val="00C81D4B"/>
    <w:rsid w:val="00C83C25"/>
    <w:rsid w:val="00C91C86"/>
    <w:rsid w:val="00C96734"/>
    <w:rsid w:val="00C973BE"/>
    <w:rsid w:val="00C97590"/>
    <w:rsid w:val="00C97A7D"/>
    <w:rsid w:val="00C97B9B"/>
    <w:rsid w:val="00CA12F8"/>
    <w:rsid w:val="00CA1E8E"/>
    <w:rsid w:val="00CA3536"/>
    <w:rsid w:val="00CA3E5C"/>
    <w:rsid w:val="00CA55ED"/>
    <w:rsid w:val="00CA5BEF"/>
    <w:rsid w:val="00CB0B98"/>
    <w:rsid w:val="00CB106E"/>
    <w:rsid w:val="00CB1DD6"/>
    <w:rsid w:val="00CB1FF5"/>
    <w:rsid w:val="00CB3551"/>
    <w:rsid w:val="00CB35E1"/>
    <w:rsid w:val="00CB43F4"/>
    <w:rsid w:val="00CB5799"/>
    <w:rsid w:val="00CB69FE"/>
    <w:rsid w:val="00CC29B0"/>
    <w:rsid w:val="00CC3370"/>
    <w:rsid w:val="00CC469C"/>
    <w:rsid w:val="00CC799C"/>
    <w:rsid w:val="00CD083F"/>
    <w:rsid w:val="00CD25A5"/>
    <w:rsid w:val="00CD3D57"/>
    <w:rsid w:val="00CD7566"/>
    <w:rsid w:val="00CD7F4A"/>
    <w:rsid w:val="00CE1909"/>
    <w:rsid w:val="00CE4138"/>
    <w:rsid w:val="00CE4361"/>
    <w:rsid w:val="00CE532C"/>
    <w:rsid w:val="00CE6AF6"/>
    <w:rsid w:val="00CE7CCE"/>
    <w:rsid w:val="00CF008C"/>
    <w:rsid w:val="00CF0D42"/>
    <w:rsid w:val="00CF4DF9"/>
    <w:rsid w:val="00CF676D"/>
    <w:rsid w:val="00D01845"/>
    <w:rsid w:val="00D02A9B"/>
    <w:rsid w:val="00D0385D"/>
    <w:rsid w:val="00D03C86"/>
    <w:rsid w:val="00D04815"/>
    <w:rsid w:val="00D062FD"/>
    <w:rsid w:val="00D06E7C"/>
    <w:rsid w:val="00D07B62"/>
    <w:rsid w:val="00D07CA2"/>
    <w:rsid w:val="00D10332"/>
    <w:rsid w:val="00D1304A"/>
    <w:rsid w:val="00D14AA1"/>
    <w:rsid w:val="00D15E2D"/>
    <w:rsid w:val="00D16ED1"/>
    <w:rsid w:val="00D2235D"/>
    <w:rsid w:val="00D23330"/>
    <w:rsid w:val="00D2673C"/>
    <w:rsid w:val="00D31653"/>
    <w:rsid w:val="00D32A81"/>
    <w:rsid w:val="00D339BE"/>
    <w:rsid w:val="00D34D87"/>
    <w:rsid w:val="00D3515A"/>
    <w:rsid w:val="00D35B2F"/>
    <w:rsid w:val="00D36191"/>
    <w:rsid w:val="00D37F92"/>
    <w:rsid w:val="00D400C1"/>
    <w:rsid w:val="00D40225"/>
    <w:rsid w:val="00D40E9B"/>
    <w:rsid w:val="00D43752"/>
    <w:rsid w:val="00D43E80"/>
    <w:rsid w:val="00D450A1"/>
    <w:rsid w:val="00D472E0"/>
    <w:rsid w:val="00D47B75"/>
    <w:rsid w:val="00D47BCB"/>
    <w:rsid w:val="00D50824"/>
    <w:rsid w:val="00D50916"/>
    <w:rsid w:val="00D54682"/>
    <w:rsid w:val="00D54FA6"/>
    <w:rsid w:val="00D55B60"/>
    <w:rsid w:val="00D55BA8"/>
    <w:rsid w:val="00D57104"/>
    <w:rsid w:val="00D57E33"/>
    <w:rsid w:val="00D60952"/>
    <w:rsid w:val="00D62A8A"/>
    <w:rsid w:val="00D64240"/>
    <w:rsid w:val="00D676DC"/>
    <w:rsid w:val="00D6789B"/>
    <w:rsid w:val="00D711F4"/>
    <w:rsid w:val="00D71A65"/>
    <w:rsid w:val="00D7285E"/>
    <w:rsid w:val="00D736D1"/>
    <w:rsid w:val="00D754E9"/>
    <w:rsid w:val="00D7754E"/>
    <w:rsid w:val="00D807C4"/>
    <w:rsid w:val="00D83863"/>
    <w:rsid w:val="00D849EE"/>
    <w:rsid w:val="00D853D5"/>
    <w:rsid w:val="00D85A6A"/>
    <w:rsid w:val="00D86763"/>
    <w:rsid w:val="00D87D6C"/>
    <w:rsid w:val="00D87F04"/>
    <w:rsid w:val="00D90065"/>
    <w:rsid w:val="00D9072E"/>
    <w:rsid w:val="00D91624"/>
    <w:rsid w:val="00D92410"/>
    <w:rsid w:val="00D95D4A"/>
    <w:rsid w:val="00D96864"/>
    <w:rsid w:val="00D97C19"/>
    <w:rsid w:val="00DA542F"/>
    <w:rsid w:val="00DA5E9C"/>
    <w:rsid w:val="00DA5F6E"/>
    <w:rsid w:val="00DA62CA"/>
    <w:rsid w:val="00DA6B64"/>
    <w:rsid w:val="00DA7E46"/>
    <w:rsid w:val="00DB2C72"/>
    <w:rsid w:val="00DB4F8E"/>
    <w:rsid w:val="00DC1F2D"/>
    <w:rsid w:val="00DC229D"/>
    <w:rsid w:val="00DC2B32"/>
    <w:rsid w:val="00DC4D1A"/>
    <w:rsid w:val="00DC5AE7"/>
    <w:rsid w:val="00DC6B03"/>
    <w:rsid w:val="00DC6D24"/>
    <w:rsid w:val="00DD1304"/>
    <w:rsid w:val="00DD230A"/>
    <w:rsid w:val="00DD4671"/>
    <w:rsid w:val="00DD5336"/>
    <w:rsid w:val="00DD5F51"/>
    <w:rsid w:val="00DD6D16"/>
    <w:rsid w:val="00DD7826"/>
    <w:rsid w:val="00DE0F4D"/>
    <w:rsid w:val="00DE14C4"/>
    <w:rsid w:val="00DE5941"/>
    <w:rsid w:val="00DF0388"/>
    <w:rsid w:val="00DF0D34"/>
    <w:rsid w:val="00DF476A"/>
    <w:rsid w:val="00DF5208"/>
    <w:rsid w:val="00DF5B61"/>
    <w:rsid w:val="00DF5CAF"/>
    <w:rsid w:val="00DF603B"/>
    <w:rsid w:val="00DF7EDE"/>
    <w:rsid w:val="00E00415"/>
    <w:rsid w:val="00E0145B"/>
    <w:rsid w:val="00E01DB8"/>
    <w:rsid w:val="00E02230"/>
    <w:rsid w:val="00E030E9"/>
    <w:rsid w:val="00E0447E"/>
    <w:rsid w:val="00E04CA8"/>
    <w:rsid w:val="00E05DA3"/>
    <w:rsid w:val="00E0625B"/>
    <w:rsid w:val="00E077D2"/>
    <w:rsid w:val="00E1012E"/>
    <w:rsid w:val="00E105E3"/>
    <w:rsid w:val="00E1079F"/>
    <w:rsid w:val="00E10D7E"/>
    <w:rsid w:val="00E12EEE"/>
    <w:rsid w:val="00E136E1"/>
    <w:rsid w:val="00E13EB6"/>
    <w:rsid w:val="00E161A8"/>
    <w:rsid w:val="00E16A77"/>
    <w:rsid w:val="00E16D35"/>
    <w:rsid w:val="00E1788C"/>
    <w:rsid w:val="00E2246B"/>
    <w:rsid w:val="00E22A7A"/>
    <w:rsid w:val="00E23330"/>
    <w:rsid w:val="00E24115"/>
    <w:rsid w:val="00E24A88"/>
    <w:rsid w:val="00E24FF8"/>
    <w:rsid w:val="00E25A8D"/>
    <w:rsid w:val="00E31879"/>
    <w:rsid w:val="00E31FDD"/>
    <w:rsid w:val="00E3336F"/>
    <w:rsid w:val="00E3420D"/>
    <w:rsid w:val="00E35F36"/>
    <w:rsid w:val="00E3745B"/>
    <w:rsid w:val="00E41F4C"/>
    <w:rsid w:val="00E4258A"/>
    <w:rsid w:val="00E44818"/>
    <w:rsid w:val="00E44F8A"/>
    <w:rsid w:val="00E46062"/>
    <w:rsid w:val="00E5331E"/>
    <w:rsid w:val="00E549D1"/>
    <w:rsid w:val="00E55A41"/>
    <w:rsid w:val="00E55E26"/>
    <w:rsid w:val="00E609BA"/>
    <w:rsid w:val="00E61DB8"/>
    <w:rsid w:val="00E61E03"/>
    <w:rsid w:val="00E65110"/>
    <w:rsid w:val="00E65633"/>
    <w:rsid w:val="00E66B2F"/>
    <w:rsid w:val="00E66FF2"/>
    <w:rsid w:val="00E7210E"/>
    <w:rsid w:val="00E801C4"/>
    <w:rsid w:val="00E80CBF"/>
    <w:rsid w:val="00E80D86"/>
    <w:rsid w:val="00E81941"/>
    <w:rsid w:val="00E83D04"/>
    <w:rsid w:val="00E862CA"/>
    <w:rsid w:val="00E87472"/>
    <w:rsid w:val="00E87606"/>
    <w:rsid w:val="00E93351"/>
    <w:rsid w:val="00E94F52"/>
    <w:rsid w:val="00E95388"/>
    <w:rsid w:val="00EA37DD"/>
    <w:rsid w:val="00EA409E"/>
    <w:rsid w:val="00EA6456"/>
    <w:rsid w:val="00EA6F23"/>
    <w:rsid w:val="00EB07DA"/>
    <w:rsid w:val="00EB0CCB"/>
    <w:rsid w:val="00EB19F9"/>
    <w:rsid w:val="00EB1C91"/>
    <w:rsid w:val="00EB1E7C"/>
    <w:rsid w:val="00EB2736"/>
    <w:rsid w:val="00EB36ED"/>
    <w:rsid w:val="00EB3AC0"/>
    <w:rsid w:val="00EC2FEA"/>
    <w:rsid w:val="00EC45A5"/>
    <w:rsid w:val="00EC533B"/>
    <w:rsid w:val="00EC5ACA"/>
    <w:rsid w:val="00EC7772"/>
    <w:rsid w:val="00ED5FF2"/>
    <w:rsid w:val="00EE2802"/>
    <w:rsid w:val="00EE745A"/>
    <w:rsid w:val="00EF0762"/>
    <w:rsid w:val="00EF1129"/>
    <w:rsid w:val="00EF1E5B"/>
    <w:rsid w:val="00EF1EF3"/>
    <w:rsid w:val="00EF2ABD"/>
    <w:rsid w:val="00EF3C4E"/>
    <w:rsid w:val="00EF40F6"/>
    <w:rsid w:val="00EF6960"/>
    <w:rsid w:val="00EF71ED"/>
    <w:rsid w:val="00F00BCC"/>
    <w:rsid w:val="00F0489C"/>
    <w:rsid w:val="00F05979"/>
    <w:rsid w:val="00F13170"/>
    <w:rsid w:val="00F131E6"/>
    <w:rsid w:val="00F136FD"/>
    <w:rsid w:val="00F14476"/>
    <w:rsid w:val="00F163E5"/>
    <w:rsid w:val="00F17FEB"/>
    <w:rsid w:val="00F219D5"/>
    <w:rsid w:val="00F21AB6"/>
    <w:rsid w:val="00F24BB8"/>
    <w:rsid w:val="00F24D48"/>
    <w:rsid w:val="00F25C6C"/>
    <w:rsid w:val="00F2633A"/>
    <w:rsid w:val="00F313F4"/>
    <w:rsid w:val="00F328A1"/>
    <w:rsid w:val="00F34A77"/>
    <w:rsid w:val="00F364D6"/>
    <w:rsid w:val="00F411EC"/>
    <w:rsid w:val="00F427F2"/>
    <w:rsid w:val="00F43219"/>
    <w:rsid w:val="00F4391A"/>
    <w:rsid w:val="00F43CC0"/>
    <w:rsid w:val="00F4421E"/>
    <w:rsid w:val="00F44963"/>
    <w:rsid w:val="00F44CB2"/>
    <w:rsid w:val="00F4561A"/>
    <w:rsid w:val="00F50712"/>
    <w:rsid w:val="00F5218D"/>
    <w:rsid w:val="00F52B9F"/>
    <w:rsid w:val="00F6088A"/>
    <w:rsid w:val="00F6166A"/>
    <w:rsid w:val="00F6238A"/>
    <w:rsid w:val="00F62C1F"/>
    <w:rsid w:val="00F62D0D"/>
    <w:rsid w:val="00F62F44"/>
    <w:rsid w:val="00F6381D"/>
    <w:rsid w:val="00F65A1C"/>
    <w:rsid w:val="00F65D96"/>
    <w:rsid w:val="00F66272"/>
    <w:rsid w:val="00F673DB"/>
    <w:rsid w:val="00F70403"/>
    <w:rsid w:val="00F704F8"/>
    <w:rsid w:val="00F71481"/>
    <w:rsid w:val="00F71D97"/>
    <w:rsid w:val="00F90409"/>
    <w:rsid w:val="00F90EC3"/>
    <w:rsid w:val="00F91635"/>
    <w:rsid w:val="00F92326"/>
    <w:rsid w:val="00F96930"/>
    <w:rsid w:val="00F9713D"/>
    <w:rsid w:val="00F97366"/>
    <w:rsid w:val="00F97CCE"/>
    <w:rsid w:val="00FA06E1"/>
    <w:rsid w:val="00FA2268"/>
    <w:rsid w:val="00FA5F1B"/>
    <w:rsid w:val="00FA6CFD"/>
    <w:rsid w:val="00FB0567"/>
    <w:rsid w:val="00FB0A4C"/>
    <w:rsid w:val="00FB1B2B"/>
    <w:rsid w:val="00FB1E42"/>
    <w:rsid w:val="00FB281D"/>
    <w:rsid w:val="00FB2CF9"/>
    <w:rsid w:val="00FB2D26"/>
    <w:rsid w:val="00FB38C0"/>
    <w:rsid w:val="00FB38E4"/>
    <w:rsid w:val="00FB5311"/>
    <w:rsid w:val="00FB73EF"/>
    <w:rsid w:val="00FB798E"/>
    <w:rsid w:val="00FC1056"/>
    <w:rsid w:val="00FC2813"/>
    <w:rsid w:val="00FC29A0"/>
    <w:rsid w:val="00FC54AE"/>
    <w:rsid w:val="00FC5A21"/>
    <w:rsid w:val="00FC62ED"/>
    <w:rsid w:val="00FC648C"/>
    <w:rsid w:val="00FC7736"/>
    <w:rsid w:val="00FC77FF"/>
    <w:rsid w:val="00FC7BE0"/>
    <w:rsid w:val="00FD1F69"/>
    <w:rsid w:val="00FD215C"/>
    <w:rsid w:val="00FD3465"/>
    <w:rsid w:val="00FD6DC8"/>
    <w:rsid w:val="00FD6F73"/>
    <w:rsid w:val="00FE08F1"/>
    <w:rsid w:val="00FE1F46"/>
    <w:rsid w:val="00FE247E"/>
    <w:rsid w:val="00FE535D"/>
    <w:rsid w:val="00FE5C51"/>
    <w:rsid w:val="00FF0369"/>
    <w:rsid w:val="00FF17B8"/>
    <w:rsid w:val="00FF2095"/>
    <w:rsid w:val="00FF41C9"/>
    <w:rsid w:val="00FF48C6"/>
    <w:rsid w:val="00FF49E4"/>
    <w:rsid w:val="00FF54A6"/>
    <w:rsid w:val="00FF7E9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1B5EAC28"/>
  <w15:chartTrackingRefBased/>
  <w15:docId w15:val="{2E219B3B-68B3-A84D-BB13-73CF9469AC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1"/>
    <w:uiPriority w:val="9"/>
    <w:qFormat/>
    <w:rsid w:val="008F1729"/>
    <w:pPr>
      <w:keepNext/>
      <w:keepLines/>
      <w:spacing w:before="240" w:after="240" w:line="540" w:lineRule="auto"/>
      <w:jc w:val="center"/>
      <w:outlineLvl w:val="0"/>
    </w:pPr>
    <w:rPr>
      <w:rFonts w:ascii="DengXian" w:eastAsia="黑体" w:hAnsi="DengXian"/>
      <w:b/>
      <w:bCs/>
      <w:kern w:val="44"/>
      <w:sz w:val="36"/>
      <w:szCs w:val="44"/>
      <w:lang w:val="x-none" w:eastAsia="x-none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table" w:styleId="a3">
    <w:name w:val="Table Grid"/>
    <w:basedOn w:val="a1"/>
    <w:uiPriority w:val="59"/>
    <w:rsid w:val="00404515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semiHidden/>
    <w:rsid w:val="00B43F89"/>
    <w:rPr>
      <w:sz w:val="18"/>
      <w:szCs w:val="18"/>
    </w:rPr>
  </w:style>
  <w:style w:type="paragraph" w:styleId="a5">
    <w:name w:val="Date"/>
    <w:basedOn w:val="a"/>
    <w:next w:val="a"/>
    <w:rsid w:val="00100458"/>
    <w:pPr>
      <w:ind w:leftChars="2500" w:left="100"/>
    </w:pPr>
  </w:style>
  <w:style w:type="paragraph" w:styleId="a6">
    <w:name w:val="header"/>
    <w:basedOn w:val="a"/>
    <w:rsid w:val="004B6D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"/>
    <w:link w:val="Char"/>
    <w:uiPriority w:val="99"/>
    <w:rsid w:val="004B6D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8">
    <w:name w:val="page number"/>
    <w:basedOn w:val="a0"/>
    <w:rsid w:val="00926C46"/>
  </w:style>
  <w:style w:type="paragraph" w:styleId="a9">
    <w:name w:val="Normal Indent"/>
    <w:basedOn w:val="a"/>
    <w:rsid w:val="006653A8"/>
    <w:pPr>
      <w:ind w:firstLine="420"/>
    </w:pPr>
    <w:rPr>
      <w:szCs w:val="20"/>
    </w:rPr>
  </w:style>
  <w:style w:type="character" w:customStyle="1" w:styleId="1Char">
    <w:name w:val="标题 1 Char"/>
    <w:link w:val="1"/>
    <w:rsid w:val="008F1729"/>
    <w:rPr>
      <w:b/>
      <w:bCs/>
      <w:kern w:val="44"/>
      <w:sz w:val="44"/>
      <w:szCs w:val="44"/>
    </w:rPr>
  </w:style>
  <w:style w:type="character" w:customStyle="1" w:styleId="1Char1">
    <w:name w:val="标题 1 Char1"/>
    <w:link w:val="1"/>
    <w:uiPriority w:val="9"/>
    <w:rsid w:val="008F1729"/>
    <w:rPr>
      <w:rFonts w:ascii="DengXian" w:eastAsia="黑体" w:hAnsi="DengXian"/>
      <w:b/>
      <w:bCs/>
      <w:kern w:val="44"/>
      <w:sz w:val="36"/>
      <w:szCs w:val="44"/>
    </w:rPr>
  </w:style>
  <w:style w:type="character" w:customStyle="1" w:styleId="Char">
    <w:name w:val="页脚 Char"/>
    <w:link w:val="a7"/>
    <w:uiPriority w:val="99"/>
    <w:rsid w:val="006028FD"/>
    <w:rPr>
      <w:kern w:val="2"/>
      <w:sz w:val="18"/>
      <w:szCs w:val="18"/>
    </w:rPr>
  </w:style>
  <w:style w:type="paragraph" w:styleId="aa">
    <w:name w:val="列出段落"/>
    <w:basedOn w:val="a"/>
    <w:uiPriority w:val="34"/>
    <w:qFormat/>
    <w:rsid w:val="001875AE"/>
    <w:pPr>
      <w:ind w:firstLineChars="200" w:firstLine="420"/>
    </w:pPr>
  </w:style>
  <w:style w:type="character" w:styleId="ab">
    <w:name w:val="annotation reference"/>
    <w:unhideWhenUsed/>
    <w:rsid w:val="00954C80"/>
    <w:rPr>
      <w:sz w:val="21"/>
      <w:szCs w:val="21"/>
    </w:rPr>
  </w:style>
  <w:style w:type="paragraph" w:styleId="ac">
    <w:name w:val="annotation text"/>
    <w:basedOn w:val="a"/>
    <w:link w:val="Char0"/>
    <w:unhideWhenUsed/>
    <w:rsid w:val="00954C80"/>
    <w:pPr>
      <w:jc w:val="left"/>
    </w:pPr>
  </w:style>
  <w:style w:type="character" w:customStyle="1" w:styleId="Char0">
    <w:name w:val="批注文字 Char"/>
    <w:link w:val="ac"/>
    <w:rsid w:val="00954C80"/>
    <w:rPr>
      <w:kern w:val="2"/>
      <w:sz w:val="21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0960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568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34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8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22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508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1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50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2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03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656967">
          <w:marLeft w:val="533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248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125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40146">
          <w:marLeft w:val="518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178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25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16/09/relationships/commentsIds" Target="commentsIds.xml"/><Relationship Id="rId5" Type="http://schemas.openxmlformats.org/officeDocument/2006/relationships/footnotes" Target="footnotes.xml"/><Relationship Id="rId15" Type="http://schemas.openxmlformats.org/officeDocument/2006/relationships/footer" Target="footer2.xml"/><Relationship Id="rId10" Type="http://schemas.microsoft.com/office/2011/relationships/commentsExtended" Target="commentsExtended.xml"/><Relationship Id="rId4" Type="http://schemas.openxmlformats.org/officeDocument/2006/relationships/webSettings" Target="webSettings.xml"/><Relationship Id="rId9" Type="http://schemas.openxmlformats.org/officeDocument/2006/relationships/comments" Target="comments.xml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677</Words>
  <Characters>3861</Characters>
  <Application>Microsoft Office Word</Application>
  <DocSecurity>0</DocSecurity>
  <Lines>32</Lines>
  <Paragraphs>9</Paragraphs>
  <ScaleCrop>false</ScaleCrop>
  <Company/>
  <LinksUpToDate>false</LinksUpToDate>
  <CharactersWithSpaces>45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关于认真做好2007年考试试卷抽查及2007届毕业设计论文抽查工作的通知</dc:title>
  <dc:subject/>
  <dc:creator>辛红</dc:creator>
  <cp:keywords/>
  <cp:lastModifiedBy>琨翔 沈</cp:lastModifiedBy>
  <cp:revision>2</cp:revision>
  <cp:lastPrinted>2019-06-03T02:22:00Z</cp:lastPrinted>
  <dcterms:created xsi:type="dcterms:W3CDTF">2024-05-30T15:32:00Z</dcterms:created>
  <dcterms:modified xsi:type="dcterms:W3CDTF">2024-05-30T15:32:00Z</dcterms:modified>
</cp:coreProperties>
</file>